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24D6" w:rsidRPr="00DA0E33" w:rsidRDefault="005024D6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aps/>
          <w:color w:val="000000"/>
          <w:sz w:val="28"/>
        </w:rPr>
      </w:pPr>
      <w:bookmarkStart w:id="0" w:name="_GoBack"/>
    </w:p>
    <w:bookmarkEnd w:id="0"/>
    <w:p w:rsidR="00256E4C" w:rsidRPr="00DA0E33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:rsidR="00256E4C" w:rsidRPr="00DA0E33" w:rsidRDefault="00256E4C" w:rsidP="00952BA8">
      <w:pPr>
        <w:pStyle w:val="1"/>
        <w:spacing w:after="200" w:line="276" w:lineRule="auto"/>
        <w:rPr>
          <w:b w:val="0"/>
          <w:bCs/>
          <w:lang w:val="uk-UA"/>
        </w:rPr>
      </w:pPr>
      <w:bookmarkStart w:id="1" w:name="_Toc90650732"/>
      <w:r w:rsidRPr="00DA0E33">
        <w:rPr>
          <w:b w:val="0"/>
          <w:bCs/>
          <w:lang w:val="uk-UA"/>
        </w:rPr>
        <w:t>"КИЇВСЬКИЙ ПОЛІТЕХНІЧНИЙ ІНСТИТУТ"</w:t>
      </w:r>
      <w:bookmarkEnd w:id="1"/>
    </w:p>
    <w:p w:rsidR="00256E4C" w:rsidRPr="00DA0E33" w:rsidRDefault="00256E4C" w:rsidP="00952BA8">
      <w:pPr>
        <w:pStyle w:val="4"/>
        <w:spacing w:after="200" w:line="276" w:lineRule="auto"/>
        <w:rPr>
          <w:bCs/>
        </w:rPr>
      </w:pPr>
      <w:bookmarkStart w:id="2" w:name="_Toc90650733"/>
      <w:r w:rsidRPr="00DA0E33">
        <w:rPr>
          <w:bCs/>
        </w:rPr>
        <w:t xml:space="preserve">ФАКУЛЬТЕТ ІНФОРМАТИКИ </w:t>
      </w:r>
      <w:r w:rsidR="008D54E0">
        <w:rPr>
          <w:bCs/>
        </w:rPr>
        <w:t>ТА</w:t>
      </w:r>
      <w:r w:rsidRPr="00DA0E33">
        <w:rPr>
          <w:bCs/>
        </w:rPr>
        <w:t xml:space="preserve"> ОБЧИСЛЮВАЛЬНОЇ ТЕХНІКИ</w:t>
      </w:r>
      <w:bookmarkEnd w:id="2"/>
    </w:p>
    <w:p w:rsidR="00256E4C" w:rsidRPr="00DA0E33" w:rsidRDefault="00256E4C" w:rsidP="00952BA8">
      <w:pPr>
        <w:pStyle w:val="3"/>
        <w:spacing w:after="200" w:line="276" w:lineRule="auto"/>
        <w:rPr>
          <w:bCs/>
          <w:sz w:val="28"/>
          <w:szCs w:val="28"/>
        </w:rPr>
      </w:pPr>
      <w:bookmarkStart w:id="3" w:name="_Toc90650734"/>
      <w:r w:rsidRPr="00DA0E33">
        <w:rPr>
          <w:bCs/>
          <w:sz w:val="28"/>
          <w:szCs w:val="28"/>
        </w:rPr>
        <w:t>Кафедра обчислювальної техніки</w:t>
      </w:r>
      <w:bookmarkEnd w:id="3"/>
    </w:p>
    <w:p w:rsidR="00256E4C" w:rsidRPr="00DA0E33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pStyle w:val="2"/>
        <w:jc w:val="center"/>
        <w:rPr>
          <w:b w:val="0"/>
          <w:bCs/>
          <w:sz w:val="44"/>
          <w:lang w:val="uk-UA"/>
        </w:rPr>
      </w:pPr>
      <w:bookmarkStart w:id="4" w:name="_Toc90650735"/>
      <w:r w:rsidRPr="00DA0E33">
        <w:rPr>
          <w:b w:val="0"/>
          <w:bCs/>
          <w:sz w:val="44"/>
          <w:lang w:val="uk-UA"/>
        </w:rPr>
        <w:t>РОЗРАХУНКОВА  Р</w:t>
      </w:r>
      <w:r w:rsidR="00E864A5">
        <w:rPr>
          <w:b w:val="0"/>
          <w:bCs/>
          <w:sz w:val="44"/>
          <w:lang w:val="uk-UA"/>
        </w:rPr>
        <w:t>О</w:t>
      </w:r>
      <w:r w:rsidRPr="00DA0E33">
        <w:rPr>
          <w:b w:val="0"/>
          <w:bCs/>
          <w:sz w:val="44"/>
          <w:lang w:val="uk-UA"/>
        </w:rPr>
        <w:t>БОТА</w:t>
      </w:r>
      <w:bookmarkEnd w:id="4"/>
    </w:p>
    <w:p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5145E5" w:rsidRPr="005145E5" w:rsidRDefault="005145E5" w:rsidP="005145E5">
      <w:pPr>
        <w:ind w:left="2268"/>
        <w:rPr>
          <w:rFonts w:ascii="Times New Roman" w:hAnsi="Times New Roman" w:cs="Times New Roman"/>
          <w:sz w:val="28"/>
        </w:rPr>
      </w:pPr>
      <w:r w:rsidRPr="005145E5">
        <w:rPr>
          <w:rFonts w:ascii="Times New Roman" w:hAnsi="Times New Roman" w:cs="Times New Roman"/>
          <w:sz w:val="28"/>
        </w:rPr>
        <w:t>по курсу „</w:t>
      </w:r>
      <w:r>
        <w:rPr>
          <w:rFonts w:ascii="Times New Roman" w:hAnsi="Times New Roman" w:cs="Times New Roman"/>
          <w:sz w:val="28"/>
          <w:lang w:val="ru-RU"/>
        </w:rPr>
        <w:t>Комп'ютерна логіка</w:t>
      </w:r>
      <w:r w:rsidRPr="005145E5">
        <w:rPr>
          <w:rFonts w:ascii="Times New Roman" w:hAnsi="Times New Roman" w:cs="Times New Roman"/>
          <w:sz w:val="28"/>
        </w:rPr>
        <w:t>-2</w:t>
      </w:r>
      <w:r w:rsidR="008F5FDC">
        <w:rPr>
          <w:rFonts w:ascii="Times New Roman" w:hAnsi="Times New Roman" w:cs="Times New Roman"/>
          <w:sz w:val="28"/>
        </w:rPr>
        <w:t>.</w:t>
      </w:r>
      <w:r w:rsidR="008F5FDC" w:rsidRPr="008F5FDC">
        <w:rPr>
          <w:rFonts w:ascii="Times New Roman" w:hAnsi="Times New Roman" w:cs="Times New Roman"/>
          <w:sz w:val="28"/>
          <w:lang w:val="ru-RU"/>
        </w:rPr>
        <w:t xml:space="preserve"> </w:t>
      </w:r>
      <w:r w:rsidR="008F5FDC">
        <w:rPr>
          <w:rFonts w:ascii="Times New Roman" w:hAnsi="Times New Roman" w:cs="Times New Roman"/>
          <w:sz w:val="28"/>
          <w:lang w:val="ru-RU"/>
        </w:rPr>
        <w:t>Комп'ютерна</w:t>
      </w:r>
      <w:r w:rsidR="008F5FDC" w:rsidRPr="005145E5">
        <w:rPr>
          <w:rFonts w:ascii="Times New Roman" w:hAnsi="Times New Roman" w:cs="Times New Roman"/>
          <w:sz w:val="28"/>
        </w:rPr>
        <w:t xml:space="preserve"> </w:t>
      </w:r>
      <w:r w:rsidR="008F5FDC">
        <w:rPr>
          <w:rFonts w:ascii="Times New Roman" w:hAnsi="Times New Roman" w:cs="Times New Roman"/>
          <w:sz w:val="28"/>
        </w:rPr>
        <w:t>арифметика</w:t>
      </w:r>
      <w:r w:rsidRPr="005145E5">
        <w:rPr>
          <w:rFonts w:ascii="Times New Roman" w:hAnsi="Times New Roman" w:cs="Times New Roman"/>
          <w:sz w:val="28"/>
        </w:rPr>
        <w:t>”</w:t>
      </w:r>
    </w:p>
    <w:p w:rsidR="00256E4C" w:rsidRPr="00DA0E33" w:rsidRDefault="00256E4C" w:rsidP="005145E5">
      <w:pPr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иконав: </w:t>
      </w:r>
      <w:r w:rsidR="001F528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Шудренко Євген Олегович</w:t>
      </w:r>
      <w:r w:rsidR="006D588F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</w:p>
    <w:p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рупа ІО-</w:t>
      </w:r>
      <w:r w:rsidR="001F528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43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 Факультет ІОТ,</w:t>
      </w:r>
    </w:p>
    <w:p w:rsidR="00E75266" w:rsidRPr="00DA0E33" w:rsidRDefault="00E75266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алікова книжка  №  </w:t>
      </w:r>
      <w:r w:rsidR="001F5284">
        <w:rPr>
          <w:rFonts w:ascii="Times New Roman" w:hAnsi="Times New Roman"/>
          <w:bCs/>
          <w:color w:val="000000"/>
          <w:sz w:val="28"/>
          <w:szCs w:val="28"/>
        </w:rPr>
        <w:t>4328</w:t>
      </w:r>
    </w:p>
    <w:p w:rsidR="008F5FDC" w:rsidRDefault="008F5FDC" w:rsidP="008F5FDC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/>
          <w:bCs/>
          <w:color w:val="000000"/>
          <w:sz w:val="28"/>
          <w:szCs w:val="28"/>
        </w:rPr>
        <w:t>Допущен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ий</w:t>
      </w:r>
      <w:r>
        <w:rPr>
          <w:rFonts w:ascii="Times New Roman" w:hAnsi="Times New Roman"/>
          <w:bCs/>
          <w:color w:val="000000"/>
          <w:sz w:val="28"/>
          <w:szCs w:val="28"/>
        </w:rPr>
        <w:t xml:space="preserve"> до захисту ________________</w:t>
      </w:r>
    </w:p>
    <w:p w:rsidR="00E75266" w:rsidRPr="00DA0E33" w:rsidRDefault="008F5FDC" w:rsidP="008F5FDC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Н</w:t>
      </w:r>
      <w:r w:rsidR="00E75266"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омер технічного завдання  </w:t>
      </w:r>
      <w:r w:rsidR="001F5284" w:rsidRPr="001F528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00011101000</w:t>
      </w:r>
    </w:p>
    <w:p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:rsidR="00256E4C" w:rsidRPr="00DA0E33" w:rsidRDefault="00256E4C" w:rsidP="00E7526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8F5FD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Pr="00DA0E33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 w:rsidRPr="00DA0E33">
        <w:rPr>
          <w:rFonts w:ascii="Times New Roman" w:eastAsia="Times New Roman" w:hAnsi="Times New Roman" w:cs="Times New Roman"/>
          <w:bCs/>
          <w:color w:val="000000"/>
        </w:rPr>
        <w:t xml:space="preserve">      (підпис керівника) </w:t>
      </w:r>
    </w:p>
    <w:p w:rsidR="00256E4C" w:rsidRPr="00DA0E33" w:rsidRDefault="008F5FD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  <w:t xml:space="preserve">        </w:t>
      </w:r>
      <w:r w:rsidRPr="008F5FDC">
        <w:rPr>
          <w:rFonts w:ascii="Times New Roman" w:eastAsia="Times New Roman" w:hAnsi="Times New Roman" w:cs="Times New Roman"/>
          <w:bCs/>
          <w:color w:val="000000"/>
          <w:sz w:val="28"/>
        </w:rPr>
        <w:t>.</w:t>
      </w:r>
    </w:p>
    <w:p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Pr="00DA0E33" w:rsidRDefault="00256E4C" w:rsidP="005024D6">
      <w:pPr>
        <w:jc w:val="center"/>
        <w:rPr>
          <w:rFonts w:ascii="Times New Roman" w:eastAsia="Times New Roman" w:hAnsi="Times New Roman" w:cs="Times New Roman"/>
          <w:bCs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Київ – 20</w:t>
      </w:r>
      <w:r w:rsidR="00745163">
        <w:rPr>
          <w:rFonts w:ascii="Times New Roman" w:eastAsia="Times New Roman" w:hAnsi="Times New Roman" w:cs="Times New Roman"/>
          <w:bCs/>
          <w:color w:val="000000"/>
          <w:sz w:val="28"/>
        </w:rPr>
        <w:t>1</w:t>
      </w:r>
      <w:r w:rsidR="001F5284">
        <w:rPr>
          <w:rFonts w:ascii="Times New Roman" w:eastAsia="Times New Roman" w:hAnsi="Times New Roman" w:cs="Times New Roman"/>
          <w:bCs/>
          <w:color w:val="000000"/>
          <w:sz w:val="28"/>
        </w:rPr>
        <w:t>5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р.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b/>
          <w:bCs/>
          <w:kern w:val="32"/>
          <w:sz w:val="28"/>
          <w:szCs w:val="28"/>
        </w:rPr>
      </w:pPr>
      <w:r w:rsidRPr="006A4BF1">
        <w:rPr>
          <w:rFonts w:ascii="Times New Roman" w:hAnsi="Times New Roman" w:cs="Times New Roman"/>
          <w:b/>
          <w:bCs/>
          <w:kern w:val="32"/>
          <w:sz w:val="28"/>
          <w:szCs w:val="28"/>
        </w:rPr>
        <w:lastRenderedPageBreak/>
        <w:t>Завдання</w:t>
      </w:r>
    </w:p>
    <w:p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1. Числа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.5pt;height:19.5pt" o:ole="">
            <v:imagedata r:id="rId8" o:title=""/>
          </v:shape>
          <o:OLEObject Type="Embed" ProgID="Equation.3" ShapeID="_x0000_i1025" DrawAspect="Content" ObjectID="_1496505858" r:id="rId9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 і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6" type="#_x0000_t75" style="width:13.5pt;height:19.5pt" o:ole="">
            <v:imagedata r:id="rId10" o:title=""/>
          </v:shape>
          <o:OLEObject Type="Embed" ProgID="Equation.3" ShapeID="_x0000_i1026" DrawAspect="Content" ObjectID="_1496505859" r:id="rId11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(характеристику) відвести 8 розрядів, на мантису 16 розрядів (з урахуванням знакових розрядів). </w:t>
      </w:r>
    </w:p>
    <w:p w:rsidR="006A4BF1" w:rsidRPr="006A4BF1" w:rsidRDefault="00C9342A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9342A">
        <w:rPr>
          <w:rFonts w:ascii="Times New Roman" w:hAnsi="Times New Roman" w:cs="Times New Roman"/>
          <w:sz w:val="28"/>
          <w:szCs w:val="28"/>
        </w:rPr>
        <w:t xml:space="preserve">2. Виконати 8 операцій з числами </w:t>
      </w:r>
      <w:r w:rsidRPr="00C9342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345" w:dyaOrig="345">
          <v:shape id="_x0000_i1027" type="#_x0000_t75" style="width:17.25pt;height:17.25pt" o:ole="">
            <v:imagedata r:id="rId12" o:title=""/>
          </v:shape>
          <o:OLEObject Type="Embed" ProgID="Equation.3" ShapeID="_x0000_i1027" DrawAspect="Content" ObjectID="_1496505860" r:id="rId13"/>
        </w:object>
      </w:r>
      <w:r w:rsidRPr="00C9342A">
        <w:rPr>
          <w:rFonts w:ascii="Times New Roman" w:hAnsi="Times New Roman" w:cs="Times New Roman"/>
          <w:sz w:val="28"/>
          <w:szCs w:val="28"/>
        </w:rPr>
        <w:t xml:space="preserve">  і </w:t>
      </w:r>
      <w:r w:rsidRPr="00C9342A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55" w:dyaOrig="345">
          <v:shape id="_x0000_i1028" type="#_x0000_t75" style="width:12.75pt;height:17.25pt" o:ole="">
            <v:imagedata r:id="rId14" o:title=""/>
          </v:shape>
          <o:OLEObject Type="Embed" ProgID="Equation.3" ShapeID="_x0000_i1028" DrawAspect="Content" ObjectID="_1496505861" r:id="rId15"/>
        </w:object>
      </w:r>
      <w:r w:rsidRPr="00C9342A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та віднімання). Номери операцій (для п.3) відповідають порядку переліку (починаючи з нулевого номера). Наприклад, 0 – перший спосіб множення, 5 - ділення другим способом і т.і.).</w:t>
      </w:r>
      <w:r w:rsidR="006A4BF1" w:rsidRPr="006A4BF1">
        <w:rPr>
          <w:rFonts w:ascii="Times New Roman" w:hAnsi="Times New Roman" w:cs="Times New Roman"/>
          <w:sz w:val="28"/>
          <w:szCs w:val="28"/>
        </w:rPr>
        <w:t>Для обробки мантис кожної операції, подати: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5 закодований мікроалгоритм (мікрооперації замінюються управл. сигналами)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6 граф управляючого автомата Мура з кодами вершин;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7 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6A4BF1">
        <w:rPr>
          <w:rFonts w:ascii="Times New Roman" w:hAnsi="Times New Roman" w:cs="Times New Roman"/>
          <w:sz w:val="28"/>
          <w:szCs w:val="28"/>
        </w:rPr>
        <w:t xml:space="preserve">обробку порядків (показати у довільній формі); </w:t>
      </w:r>
    </w:p>
    <w:p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:rsidR="00C65EFD" w:rsidRPr="00C65EFD" w:rsidRDefault="00C65EFD" w:rsidP="00C65EFD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65EFD">
        <w:rPr>
          <w:rFonts w:ascii="Times New Roman" w:hAnsi="Times New Roman" w:cs="Times New Roman"/>
          <w:sz w:val="28"/>
          <w:szCs w:val="28"/>
        </w:rPr>
        <w:t>Вказані пункти для операцій додавання та віднім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6A4BF1" w:rsidRPr="00C65EFD" w:rsidRDefault="006A4BF1" w:rsidP="00C65EFD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C65EFD">
        <w:rPr>
          <w:rFonts w:ascii="Times New Roman" w:hAnsi="Times New Roman" w:cs="Times New Roman"/>
          <w:sz w:val="28"/>
          <w:szCs w:val="28"/>
        </w:rPr>
        <w:t xml:space="preserve">3. Для операції з двійковим номером </w:t>
      </w:r>
      <w:r w:rsidRPr="00C65EFD">
        <w:rPr>
          <w:rFonts w:ascii="Times New Roman" w:hAnsi="Times New Roman" w:cs="Times New Roman"/>
          <w:position w:val="-12"/>
          <w:sz w:val="28"/>
          <w:szCs w:val="28"/>
        </w:rPr>
        <w:object w:dxaOrig="660" w:dyaOrig="360">
          <v:shape id="_x0000_i1029" type="#_x0000_t75" style="width:33.75pt;height:18.75pt" o:ole="">
            <v:imagedata r:id="rId16" o:title=""/>
          </v:shape>
          <o:OLEObject Type="Embed" ProgID="Equation.3" ShapeID="_x0000_i1029" DrawAspect="Content" ObjectID="_1496505862" r:id="rId17"/>
        </w:object>
      </w:r>
      <w:r w:rsidRPr="00C65EFD">
        <w:rPr>
          <w:rFonts w:ascii="Times New Roman" w:hAnsi="Times New Roman" w:cs="Times New Roman"/>
          <w:sz w:val="28"/>
          <w:szCs w:val="28"/>
        </w:rPr>
        <w:t xml:space="preserve"> побудувати управляючий автомат Мура на тригерах</w:t>
      </w:r>
      <w:r w:rsidR="006D588F" w:rsidRPr="00C65EFD">
        <w:rPr>
          <w:rFonts w:ascii="Times New Roman" w:hAnsi="Times New Roman" w:cs="Times New Roman"/>
          <w:sz w:val="28"/>
          <w:szCs w:val="28"/>
        </w:rPr>
        <w:t xml:space="preserve"> (тип тригера вибрати самостійно) </w:t>
      </w:r>
      <w:r w:rsidRPr="00C65EFD">
        <w:rPr>
          <w:rFonts w:ascii="Times New Roman" w:hAnsi="Times New Roman" w:cs="Times New Roman"/>
          <w:sz w:val="28"/>
          <w:szCs w:val="28"/>
        </w:rPr>
        <w:t xml:space="preserve"> і елементах булевого базису.</w:t>
      </w:r>
      <w:r w:rsidRPr="00C65EF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346C9C" w:rsidRPr="006A4BF1" w:rsidRDefault="00346C9C" w:rsidP="00346C9C">
      <w:pPr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</w:p>
    <w:p w:rsidR="00DC1BC4" w:rsidRPr="00DA0E33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6A4BF1" w:rsidRDefault="006A4BF1" w:rsidP="005355E1">
      <w:pPr>
        <w:rPr>
          <w:rFonts w:ascii="Times New Roman" w:hAnsi="Times New Roman" w:cs="Times New Roman"/>
          <w:b/>
          <w:sz w:val="28"/>
          <w:szCs w:val="32"/>
        </w:rPr>
      </w:pPr>
    </w:p>
    <w:p w:rsidR="006D588F" w:rsidRDefault="006D588F" w:rsidP="005355E1">
      <w:pPr>
        <w:rPr>
          <w:rFonts w:ascii="Times New Roman" w:hAnsi="Times New Roman" w:cs="Times New Roman"/>
          <w:b/>
          <w:sz w:val="28"/>
          <w:szCs w:val="32"/>
        </w:rPr>
      </w:pPr>
    </w:p>
    <w:p w:rsidR="006A4BF1" w:rsidRDefault="006A4BF1" w:rsidP="005355E1">
      <w:pPr>
        <w:rPr>
          <w:rFonts w:ascii="Times New Roman" w:hAnsi="Times New Roman" w:cs="Times New Roman"/>
          <w:b/>
          <w:sz w:val="28"/>
          <w:szCs w:val="32"/>
        </w:rPr>
      </w:pPr>
    </w:p>
    <w:p w:rsidR="00256E4C" w:rsidRPr="00A261EC" w:rsidRDefault="008D54E0" w:rsidP="005355E1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 xml:space="preserve">Визначення та </w:t>
      </w:r>
      <w:r w:rsidR="00C65EFD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="00256E4C" w:rsidRPr="00A261EC">
        <w:rPr>
          <w:rFonts w:ascii="Times New Roman" w:hAnsi="Times New Roman" w:cs="Times New Roman"/>
          <w:b/>
          <w:sz w:val="28"/>
          <w:szCs w:val="32"/>
        </w:rPr>
        <w:t xml:space="preserve"> варіанту:</w:t>
      </w:r>
    </w:p>
    <w:p w:rsidR="005355E1" w:rsidRPr="00DA0E33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:rsidR="005355E1" w:rsidRPr="00DA0E33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>
          <v:shape id="_x0000_i1030" type="#_x0000_t75" style="width:197.25pt;height:18.75pt" o:ole="">
            <v:imagedata r:id="rId18" o:title=""/>
          </v:shape>
          <o:OLEObject Type="Embed" ProgID="Equation.3" ShapeID="_x0000_i1030" DrawAspect="Content" ObjectID="_1496505863" r:id="rId19"/>
        </w:object>
      </w:r>
      <w:r w:rsidRPr="00DA0E33">
        <w:rPr>
          <w:rFonts w:ascii="Times New Roman" w:hAnsi="Times New Roman" w:cs="Times New Roman"/>
        </w:rPr>
        <w:t xml:space="preserve">  і  </w:t>
      </w:r>
      <w:r w:rsidRPr="00DA0E33">
        <w:rPr>
          <w:rFonts w:ascii="Times New Roman" w:hAnsi="Times New Roman" w:cs="Times New Roman"/>
          <w:position w:val="-12"/>
        </w:rPr>
        <w:object w:dxaOrig="3860" w:dyaOrig="380">
          <v:shape id="_x0000_i1031" type="#_x0000_t75" style="width:192.75pt;height:18.75pt" o:ole="">
            <v:imagedata r:id="rId20" o:title=""/>
          </v:shape>
          <o:OLEObject Type="Embed" ProgID="Equation.3" ShapeID="_x0000_i1031" DrawAspect="Content" ObjectID="_1496505864" r:id="rId21"/>
        </w:object>
      </w:r>
      <w:r w:rsidRPr="00DA0E33">
        <w:rPr>
          <w:rFonts w:ascii="Times New Roman" w:hAnsi="Times New Roman" w:cs="Times New Roman"/>
        </w:rPr>
        <w:t>,</w:t>
      </w:r>
    </w:p>
    <w:p w:rsidR="005355E1" w:rsidRPr="00DA0E33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де 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2" type="#_x0000_t75" style="width:11.25pt;height:18.75pt" o:ole="">
            <v:imagedata r:id="rId22" o:title=""/>
          </v:shape>
          <o:OLEObject Type="Embed" ProgID="Equation.3" ShapeID="_x0000_i1032" DrawAspect="Content" ObjectID="_1496505865" r:id="rId23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1.25pt;height:18.75pt" o:ole="">
            <v:imagedata r:id="rId24" o:title=""/>
          </v:shape>
          <o:OLEObject Type="Embed" ProgID="Equation.3" ShapeID="_x0000_i1033" DrawAspect="Content" ObjectID="_1496505866" r:id="rId25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:rsidR="0030700D" w:rsidRPr="00DA0E33" w:rsidRDefault="00C65EFD" w:rsidP="0030700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ru-RU"/>
        </w:rPr>
        <w:t>4328</w:t>
      </w:r>
      <w:r w:rsidR="005355E1" w:rsidRPr="00DA0E33">
        <w:rPr>
          <w:rFonts w:ascii="Times New Roman" w:hAnsi="Times New Roman" w:cs="Times New Roman"/>
          <w:sz w:val="32"/>
          <w:szCs w:val="32"/>
          <w:vertAlign w:val="subscript"/>
        </w:rPr>
        <w:t>10</w:t>
      </w:r>
      <w:r w:rsidR="0030700D" w:rsidRPr="00DA0E33">
        <w:rPr>
          <w:rFonts w:ascii="Times New Roman" w:hAnsi="Times New Roman" w:cs="Times New Roman"/>
          <w:sz w:val="32"/>
          <w:szCs w:val="32"/>
        </w:rPr>
        <w:t>=</w:t>
      </w:r>
      <w:r w:rsidRPr="00C65EFD">
        <w:rPr>
          <w:rFonts w:ascii="Times New Roman" w:eastAsia="Times New Roman" w:hAnsi="Times New Roman" w:cs="Times New Roman"/>
          <w:bCs/>
          <w:color w:val="000000"/>
          <w:sz w:val="32"/>
          <w:szCs w:val="32"/>
        </w:rPr>
        <w:t>1000011101000</w:t>
      </w:r>
      <w:r w:rsidR="005355E1" w:rsidRPr="00DA0E33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30700D" w:rsidRPr="00DA0E33">
        <w:rPr>
          <w:rFonts w:ascii="Times New Roman" w:hAnsi="Times New Roman" w:cs="Times New Roman"/>
          <w:sz w:val="32"/>
          <w:szCs w:val="32"/>
        </w:rPr>
        <w:t>;</w:t>
      </w:r>
    </w:p>
    <w:p w:rsidR="0030700D" w:rsidRPr="00DA0E33" w:rsidRDefault="005355E1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>
          <v:shape id="_x0000_i1034" type="#_x0000_t75" style="width:197.25pt;height:18.75pt" o:ole="">
            <v:imagedata r:id="rId18" o:title=""/>
          </v:shape>
          <o:OLEObject Type="Embed" ProgID="Equation.3" ShapeID="_x0000_i1034" DrawAspect="Content" ObjectID="_1496505867" r:id="rId26"/>
        </w:object>
      </w:r>
      <w:r w:rsidR="0095775E" w:rsidRPr="00DA0E33">
        <w:rPr>
          <w:rFonts w:ascii="Times New Roman" w:hAnsi="Times New Roman" w:cs="Times New Roman"/>
        </w:rPr>
        <w:t xml:space="preserve"> </w:t>
      </w:r>
      <w:r w:rsidR="0030700D"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z w:val="28"/>
          <w:szCs w:val="28"/>
        </w:rPr>
        <w:t xml:space="preserve"> -</w:t>
      </w:r>
      <w:r w:rsidR="00522B1A">
        <w:rPr>
          <w:rFonts w:ascii="Times New Roman" w:hAnsi="Times New Roman" w:cs="Times New Roman"/>
          <w:sz w:val="28"/>
          <w:szCs w:val="28"/>
          <w:lang w:val="ru-RU"/>
        </w:rPr>
        <w:t>10011111,0100100</w:t>
      </w:r>
      <w:r w:rsidR="0030700D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C9352F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300" w:dyaOrig="360">
          <v:shape id="_x0000_i1035" type="#_x0000_t75" style="width:163.5pt;height:18.75pt" o:ole="">
            <v:imagedata r:id="rId27" o:title=""/>
          </v:shape>
          <o:OLEObject Type="Embed" ProgID="Equation.3" ShapeID="_x0000_i1035" DrawAspect="Content" ObjectID="_1496505868" r:id="rId28"/>
        </w:object>
      </w:r>
      <w:r w:rsidR="0095775E" w:rsidRPr="00DA0E33">
        <w:rPr>
          <w:rFonts w:ascii="Times New Roman" w:hAnsi="Times New Roman" w:cs="Times New Roman"/>
        </w:rPr>
        <w:t xml:space="preserve"> </w:t>
      </w:r>
      <w:r w:rsidR="0030700D" w:rsidRPr="00DA0E33">
        <w:rPr>
          <w:sz w:val="28"/>
          <w:szCs w:val="28"/>
        </w:rPr>
        <w:t>=</w:t>
      </w:r>
      <w:r w:rsidR="0095775E" w:rsidRPr="00DA0E33">
        <w:rPr>
          <w:sz w:val="28"/>
          <w:szCs w:val="28"/>
        </w:rPr>
        <w:t xml:space="preserve"> </w:t>
      </w:r>
      <w:r w:rsidR="0030700D" w:rsidRPr="00DA0E33">
        <w:rPr>
          <w:sz w:val="28"/>
          <w:szCs w:val="28"/>
        </w:rPr>
        <w:t>+</w:t>
      </w:r>
      <w:r w:rsidR="00522B1A">
        <w:rPr>
          <w:rFonts w:ascii="Times New Roman" w:hAnsi="Times New Roman" w:cs="Times New Roman"/>
          <w:sz w:val="28"/>
          <w:szCs w:val="28"/>
          <w:lang w:val="ru-RU"/>
        </w:rPr>
        <w:t>10101,1110100001</w:t>
      </w:r>
      <w:r w:rsidR="0030700D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EE2BEE" w:rsidRPr="00DA0E33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C832C4" w:rsidRPr="00A261EC" w:rsidRDefault="00522B1A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>Основна</w:t>
      </w:r>
      <w:r w:rsidR="00C832C4" w:rsidRPr="00A261EC">
        <w:rPr>
          <w:rFonts w:ascii="Times New Roman" w:hAnsi="Times New Roman" w:cs="Times New Roman"/>
          <w:b/>
          <w:sz w:val="28"/>
          <w:szCs w:val="32"/>
        </w:rPr>
        <w:t xml:space="preserve"> частина:</w:t>
      </w:r>
    </w:p>
    <w:p w:rsidR="00C832C4" w:rsidRPr="00735E1B" w:rsidRDefault="00C832C4" w:rsidP="0095775E">
      <w:pPr>
        <w:rPr>
          <w:rFonts w:ascii="Times New Roman" w:hAnsi="Times New Roman" w:cs="Times New Roman"/>
          <w:b/>
          <w:sz w:val="24"/>
          <w:szCs w:val="32"/>
          <w:lang w:val="ru-RU"/>
        </w:rPr>
      </w:pPr>
      <w:r w:rsidRPr="008D54E0">
        <w:rPr>
          <w:rFonts w:ascii="Times New Roman" w:hAnsi="Times New Roman" w:cs="Times New Roman"/>
          <w:b/>
          <w:sz w:val="28"/>
          <w:szCs w:val="32"/>
        </w:rPr>
        <w:t xml:space="preserve">Завдання </w:t>
      </w:r>
      <w:r w:rsidR="008D54E0">
        <w:rPr>
          <w:rFonts w:ascii="Times New Roman" w:hAnsi="Times New Roman" w:cs="Times New Roman"/>
          <w:b/>
          <w:sz w:val="28"/>
          <w:szCs w:val="32"/>
        </w:rPr>
        <w:t>№</w:t>
      </w:r>
      <w:r w:rsidRPr="008D54E0">
        <w:rPr>
          <w:rFonts w:ascii="Times New Roman" w:hAnsi="Times New Roman" w:cs="Times New Roman"/>
          <w:b/>
          <w:sz w:val="28"/>
          <w:szCs w:val="32"/>
        </w:rPr>
        <w:t>1</w:t>
      </w:r>
    </w:p>
    <w:p w:rsidR="00C832C4" w:rsidRPr="00DA0E33" w:rsidRDefault="00971401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DA0E33">
        <w:rPr>
          <w:rFonts w:ascii="Times New Roman" w:hAnsi="Times New Roman" w:cs="Times New Roman"/>
          <w:sz w:val="28"/>
          <w:szCs w:val="28"/>
        </w:rPr>
        <w:t>=</w:t>
      </w:r>
      <w:r w:rsidR="00B91824" w:rsidRPr="00352948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="00522B1A" w:rsidRPr="00522B1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22B1A">
        <w:rPr>
          <w:rFonts w:ascii="Times New Roman" w:hAnsi="Times New Roman" w:cs="Times New Roman"/>
          <w:sz w:val="28"/>
          <w:szCs w:val="28"/>
          <w:lang w:val="ru-RU"/>
        </w:rPr>
        <w:t>10011111,0100100</w:t>
      </w:r>
      <w:r w:rsidR="00C832C4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971401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DA0E33">
        <w:rPr>
          <w:rFonts w:ascii="Times New Roman" w:hAnsi="Times New Roman" w:cs="Times New Roman"/>
          <w:sz w:val="28"/>
          <w:szCs w:val="28"/>
        </w:rPr>
        <w:t>=</w:t>
      </w:r>
      <w:r w:rsidR="00B91824">
        <w:rPr>
          <w:sz w:val="28"/>
          <w:szCs w:val="28"/>
        </w:rPr>
        <w:t xml:space="preserve"> 0.</w:t>
      </w:r>
      <w:r w:rsidR="00792407" w:rsidRPr="0079240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2407">
        <w:rPr>
          <w:rFonts w:ascii="Times New Roman" w:hAnsi="Times New Roman" w:cs="Times New Roman"/>
          <w:sz w:val="28"/>
          <w:szCs w:val="28"/>
          <w:lang w:val="ru-RU"/>
        </w:rPr>
        <w:t>10101,1110100001</w:t>
      </w:r>
      <w:r w:rsidR="00C832C4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C1060" w:rsidRPr="00DA0E33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 w:rsidRPr="00DA0E33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RPr="00DA0E33" w:rsidTr="00D4120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D41205">
        <w:tc>
          <w:tcPr>
            <w:tcW w:w="356" w:type="dxa"/>
            <w:shd w:val="clear" w:color="auto" w:fill="7F7F7F" w:themeFill="text1" w:themeFillTint="80"/>
          </w:tcPr>
          <w:p w:rsidR="00D41205" w:rsidRPr="00DA0E33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792407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792407" w:rsidRDefault="00792407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792407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792407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D412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574F3C">
        <w:tc>
          <w:tcPr>
            <w:tcW w:w="356" w:type="dxa"/>
            <w:shd w:val="clear" w:color="auto" w:fill="7F7F7F" w:themeFill="text1" w:themeFillTint="80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792407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792407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792407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792407" w:rsidRDefault="00792407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B91824" w:rsidRDefault="00792407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D41205" w:rsidRPr="00B91824" w:rsidRDefault="00B91824" w:rsidP="00574F3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D41205" w:rsidRPr="00DA0E33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352F" w:rsidRPr="00DA0E33" w:rsidRDefault="00C9352F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сел у формі з плаваючою точкою з характеристикою і мантисою: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 = P + 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m</w:t>
      </w:r>
      <w:r w:rsidRPr="00DA0E33">
        <w:rPr>
          <w:rFonts w:ascii="Times New Roman" w:hAnsi="Times New Roman" w:cs="Times New Roman"/>
          <w:sz w:val="28"/>
          <w:szCs w:val="28"/>
        </w:rPr>
        <w:t xml:space="preserve">  , 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m = 7;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7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A6145" w:rsidRPr="00EB1BB2" w:rsidRDefault="00CA6145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x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0000 + 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111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111</w:t>
      </w:r>
    </w:p>
    <w:p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B91824" w:rsidRPr="00DA0E33" w:rsidTr="00462D7C">
        <w:tc>
          <w:tcPr>
            <w:tcW w:w="356" w:type="dxa"/>
            <w:shd w:val="clear" w:color="auto" w:fill="7F7F7F" w:themeFill="text1" w:themeFillTint="80"/>
          </w:tcPr>
          <w:p w:rsidR="00B91824" w:rsidRPr="00DA0E33" w:rsidRDefault="00B91824" w:rsidP="00B918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8D6A31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EB1BB2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CA6145" w:rsidRPr="00EB1BB2" w:rsidRDefault="00CA6145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y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0000 + 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0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FFFFFF" w:themeFill="background1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B91824" w:rsidRPr="00DA0E33" w:rsidTr="009759D9">
        <w:tc>
          <w:tcPr>
            <w:tcW w:w="356" w:type="dxa"/>
            <w:shd w:val="clear" w:color="auto" w:fill="7F7F7F" w:themeFill="text1" w:themeFillTint="80"/>
          </w:tcPr>
          <w:p w:rsidR="00B91824" w:rsidRPr="00707AB8" w:rsidRDefault="00707AB8" w:rsidP="00B9182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B91824" w:rsidRPr="008D6A31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8D6A31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:rsidR="00B91824" w:rsidRPr="00B91824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B91824" w:rsidRPr="00EB1BB2" w:rsidRDefault="00B91824" w:rsidP="00B918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C9352F" w:rsidRPr="00DA0E33" w:rsidRDefault="00C9352F" w:rsidP="00C9352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352F" w:rsidRPr="008D54E0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430A14" w:rsidRPr="008D54E0" w:rsidRDefault="00430A14" w:rsidP="0095775E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8D54E0">
        <w:rPr>
          <w:rFonts w:ascii="Times New Roman" w:hAnsi="Times New Roman" w:cs="Times New Roman"/>
          <w:b/>
          <w:sz w:val="28"/>
          <w:szCs w:val="32"/>
        </w:rPr>
        <w:t xml:space="preserve">Завдання </w:t>
      </w:r>
      <w:r w:rsidR="008D54E0">
        <w:rPr>
          <w:rFonts w:ascii="Times New Roman" w:hAnsi="Times New Roman" w:cs="Times New Roman"/>
          <w:b/>
          <w:sz w:val="28"/>
          <w:szCs w:val="32"/>
        </w:rPr>
        <w:t>№</w:t>
      </w:r>
      <w:r w:rsidRPr="008D54E0">
        <w:rPr>
          <w:rFonts w:ascii="Times New Roman" w:hAnsi="Times New Roman" w:cs="Times New Roman"/>
          <w:b/>
          <w:sz w:val="28"/>
          <w:szCs w:val="32"/>
        </w:rPr>
        <w:t>2</w:t>
      </w:r>
    </w:p>
    <w:p w:rsidR="00663870" w:rsidRPr="00DA0E33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EE2BEE" w:rsidRPr="00DA0E33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32"/>
          <w:szCs w:val="32"/>
        </w:rPr>
        <w:tab/>
      </w:r>
      <w:r w:rsidR="00EE2BEE" w:rsidRPr="00DA0E33">
        <w:rPr>
          <w:rFonts w:ascii="Times New Roman" w:hAnsi="Times New Roman" w:cs="Times New Roman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сл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жаться у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і та 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>яют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я зн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тку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дій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 w:rsidRPr="00DA0E33">
        <w:rPr>
          <w:rFonts w:ascii="Times New Roman" w:hAnsi="Times New Roman" w:cs="Times New Roman"/>
          <w:sz w:val="28"/>
          <w:szCs w:val="28"/>
        </w:rPr>
        <w:t>ть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ва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ф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 w:rsidRPr="00DA0E33">
        <w:rPr>
          <w:rFonts w:ascii="Times New Roman" w:hAnsi="Times New Roman" w:cs="Times New Roman"/>
          <w:sz w:val="28"/>
          <w:szCs w:val="28"/>
        </w:rPr>
        <w:t>т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>ся 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н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EE2BEE" w:rsidRPr="00DA0E33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пр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м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од</w:t>
      </w:r>
      <w:r w:rsidRPr="00DA0E33">
        <w:rPr>
          <w:rFonts w:ascii="Times New Roman" w:hAnsi="Times New Roman" w:cs="Times New Roman"/>
          <w:sz w:val="28"/>
          <w:szCs w:val="28"/>
        </w:rPr>
        <w:t xml:space="preserve">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к д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та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1C5EF1" w:rsidRPr="00DA0E33" w:rsidRDefault="00430A14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="00307170"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>Z=Y</w:t>
      </w:r>
      <w:r w:rsidR="001C5EF1" w:rsidRPr="00DA0E33">
        <w:rPr>
          <w:rFonts w:ascii="Times New Roman" w:hAnsi="Times New Roman" w:cs="Times New Roman"/>
          <w:sz w:val="28"/>
          <w:szCs w:val="28"/>
        </w:rPr>
        <w:t>Х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D975E6" w:rsidRPr="00DA0E33">
        <w:rPr>
          <w:rFonts w:ascii="Times New Roman" w:hAnsi="Times New Roman" w:cs="Times New Roman"/>
          <w:sz w:val="28"/>
          <w:szCs w:val="28"/>
        </w:rPr>
        <w:t>=</w:t>
      </w:r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C5EF1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D975E6" w:rsidRPr="00DA0E33">
        <w:rPr>
          <w:rFonts w:ascii="Times New Roman" w:hAnsi="Times New Roman" w:cs="Times New Roman"/>
          <w:sz w:val="28"/>
          <w:szCs w:val="28"/>
        </w:rPr>
        <w:t>((</w:t>
      </w:r>
      <w:r w:rsidRPr="00DA0E33">
        <w:rPr>
          <w:rFonts w:ascii="Times New Roman" w:hAnsi="Times New Roman" w:cs="Times New Roman"/>
          <w:sz w:val="28"/>
          <w:szCs w:val="28"/>
        </w:rPr>
        <w:t>..(</w:t>
      </w:r>
      <w:r w:rsidR="00D975E6" w:rsidRPr="00DA0E33">
        <w:rPr>
          <w:rFonts w:ascii="Times New Roman" w:hAnsi="Times New Roman" w:cs="Times New Roman"/>
          <w:sz w:val="28"/>
          <w:szCs w:val="28"/>
        </w:rPr>
        <w:t>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</w:t>
      </w:r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+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975E6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  <w:r w:rsidR="00D975E6" w:rsidRPr="00DA0E33">
        <w:rPr>
          <w:rFonts w:ascii="Times New Roman" w:hAnsi="Times New Roman" w:cs="Times New Roman"/>
          <w:sz w:val="28"/>
          <w:szCs w:val="28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="00D975E6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30A14" w:rsidRPr="00DA0E33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:rsidR="007D5BE6" w:rsidRPr="00DA0E33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>
            <wp:extent cx="3600000" cy="2807324"/>
            <wp:effectExtent l="19050" t="0" r="45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9726" t="4854" r="1646" b="15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807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060" w:rsidRPr="00DA0E33" w:rsidRDefault="004C1060" w:rsidP="004C1060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1- Операційна схема.</w:t>
      </w:r>
    </w:p>
    <w:p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3 Змістовний мікроалгоритм:</w:t>
      </w:r>
    </w:p>
    <w:p w:rsidR="00256E4C" w:rsidRPr="00DA0E33" w:rsidRDefault="001F5284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36864" behindDoc="0" locked="0" layoutInCell="1" allowOverlap="1">
                <wp:simplePos x="0" y="0"/>
                <wp:positionH relativeFrom="column">
                  <wp:posOffset>1612900</wp:posOffset>
                </wp:positionH>
                <wp:positionV relativeFrom="paragraph">
                  <wp:posOffset>44450</wp:posOffset>
                </wp:positionV>
                <wp:extent cx="3143885" cy="4448175"/>
                <wp:effectExtent l="8890" t="13335" r="9525" b="5715"/>
                <wp:wrapNone/>
                <wp:docPr id="881" name="Group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43885" cy="4448175"/>
                          <a:chOff x="2894" y="8682"/>
                          <a:chExt cx="4951" cy="7005"/>
                        </a:xfrm>
                      </wpg:grpSpPr>
                      <wps:wsp>
                        <wps:cNvPr id="882" name="AutoShape 2"/>
                        <wps:cNvSpPr>
                          <a:spLocks noChangeArrowheads="1"/>
                        </wps:cNvSpPr>
                        <wps:spPr bwMode="auto">
                          <a:xfrm>
                            <a:off x="3339" y="8682"/>
                            <a:ext cx="2420" cy="61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8D54E0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3" name="AutoShape 3"/>
                        <wps:cNvCnPr>
                          <a:cxnSpLocks noChangeShapeType="1"/>
                        </wps:cNvCnPr>
                        <wps:spPr bwMode="auto">
                          <a:xfrm>
                            <a:off x="4565" y="9293"/>
                            <a:ext cx="0" cy="2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4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2935" y="9524"/>
                            <a:ext cx="3244" cy="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;  RG2:=X; RG3:=Y;   CT:=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  <w:t>15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5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47" y="10455"/>
                            <a:ext cx="2805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0</w:t>
                              </w: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6" name="AutoShape 6"/>
                        <wps:cNvCnPr>
                          <a:cxnSpLocks noChangeShapeType="1"/>
                        </wps:cNvCnPr>
                        <wps:spPr bwMode="auto">
                          <a:xfrm>
                            <a:off x="4552" y="10242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7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013" y="11635"/>
                            <a:ext cx="3068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D6CBE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8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2894" y="12485"/>
                            <a:ext cx="3321" cy="10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spacing w:line="240" w:lineRule="auto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.r(RG1);    RG2:=RG1(n)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.r(RG2); CT:=CT-1;</w:t>
                              </w:r>
                            </w:p>
                            <w:p w:rsidR="00C47E14" w:rsidRPr="00EE2BEE" w:rsidRDefault="00C47E14" w:rsidP="00377E09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7E14" w:rsidRPr="00EE2BEE" w:rsidRDefault="00C47E14" w:rsidP="00377E09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Pr="00EE2BEE" w:rsidRDefault="00C47E14" w:rsidP="00377E09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9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3173" y="13776"/>
                            <a:ext cx="2772" cy="94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0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3364" y="15077"/>
                            <a:ext cx="2420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EE2BEE" w:rsidRDefault="00C47E14" w:rsidP="00FD6CBE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1" name="AutoShape 11"/>
                        <wps:cNvCnPr>
                          <a:cxnSpLocks noChangeShapeType="1"/>
                        </wps:cNvCnPr>
                        <wps:spPr bwMode="auto">
                          <a:xfrm>
                            <a:off x="4549" y="11383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2" name="AutoShape 12"/>
                        <wps:cNvCnPr>
                          <a:cxnSpLocks noChangeShapeType="1"/>
                        </wps:cNvCnPr>
                        <wps:spPr bwMode="auto">
                          <a:xfrm>
                            <a:off x="4551" y="12060"/>
                            <a:ext cx="0" cy="4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3" name="AutoShape 13"/>
                        <wps:cNvCnPr>
                          <a:cxnSpLocks noChangeShapeType="1"/>
                        </wps:cNvCnPr>
                        <wps:spPr bwMode="auto">
                          <a:xfrm>
                            <a:off x="4555" y="13537"/>
                            <a:ext cx="0" cy="2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8" name="AutoShape 14"/>
                        <wps:cNvCnPr>
                          <a:cxnSpLocks noChangeShapeType="1"/>
                        </wps:cNvCnPr>
                        <wps:spPr bwMode="auto">
                          <a:xfrm>
                            <a:off x="4567" y="14722"/>
                            <a:ext cx="0" cy="34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5961" y="14249"/>
                            <a:ext cx="188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" name="AutoShape 16"/>
                        <wps:cNvCnPr>
                          <a:cxnSpLocks noChangeShapeType="1"/>
                        </wps:cNvCnPr>
                        <wps:spPr bwMode="auto">
                          <a:xfrm flipV="1">
                            <a:off x="7845" y="10336"/>
                            <a:ext cx="0" cy="39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" name="AutoShape 17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4549" y="10337"/>
                            <a:ext cx="329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2" name="AutoShap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5956" y="10922"/>
                            <a:ext cx="1454" cy="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3" name="AutoShape 19"/>
                        <wps:cNvCnPr>
                          <a:cxnSpLocks noChangeShapeType="1"/>
                        </wps:cNvCnPr>
                        <wps:spPr bwMode="auto">
                          <a:xfrm>
                            <a:off x="7410" y="10922"/>
                            <a:ext cx="0" cy="13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4" name="AutoShape 20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4551" y="12253"/>
                            <a:ext cx="2859" cy="1"/>
                          </a:xfrm>
                          <a:prstGeom prst="bentConnector3">
                            <a:avLst>
                              <a:gd name="adj1" fmla="val 499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5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032" y="11313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752" y="10525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3968" y="14719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8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5879" y="13871"/>
                            <a:ext cx="62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0" o:spid="_x0000_s1026" style="position:absolute;left:0;text-align:left;margin-left:127pt;margin-top:3.5pt;width:247.55pt;height:350.25pt;z-index:252836864" coordorigin="2894,8682" coordsize="4951,7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2" o:spid="_x0000_s1027" type="#_x0000_t116" style="position:absolute;left:3339;top:8682;width:2420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CNqsQA&#10;AADcAAAADwAAAGRycy9kb3ducmV2LnhtbESPzWrDMBCE74G+g9hCLqGRG0IwbpRgDKU5BEr+7ou1&#10;tU2llZHU2Hn7qBDIcZiZb5j1drRGXMmHzrGC93kGgrh2uuNGwfn0+ZaDCBFZo3FMCm4UYLt5mayx&#10;0G7gA12PsREJwqFABW2MfSFlqFuyGOauJ07ej/MWY5K+kdrjkODWyEWWraTFjtNCiz1VLdW/xz+r&#10;4HtvKm8qGr6q22V3vizL2X5VKjV9HcsPEJHG+Aw/2jutIM8X8H8mHQG5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wjarEAAAA3AAAAA8AAAAAAAAAAAAAAAAAmAIAAGRycy9k&#10;b3ducmV2LnhtbFBLBQYAAAAABAAEAPUAAACJAwAAAAA=&#10;">
                  <v:textbox>
                    <w:txbxContent>
                      <w:p w:rsidR="00C47E14" w:rsidRPr="00EE2BEE" w:rsidRDefault="00C47E14" w:rsidP="008D54E0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" o:spid="_x0000_s1028" type="#_x0000_t32" style="position:absolute;left:4565;top:9293;width:0;height:2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ZJQMYAAADcAAAADwAAAGRycy9kb3ducmV2LnhtbESPQWsCMRSE74X+h/AKXopmVVqW1Sjb&#10;gqAFD1q9PzfPTejmZbuJuv33TaHgcZiZb5j5sneNuFIXrGcF41EGgrjy2nKt4PC5GuYgQkTW2Hgm&#10;BT8UYLl4fJhjof2Nd3Tdx1okCIcCFZgY20LKUBlyGEa+JU7e2XcOY5JdLXWHtwR3jZxk2at0aDkt&#10;GGzp3VD1tb84BdvN+K08Gbv52H3b7cuqbC7181GpwVNfzkBE6uM9/N9eawV5PoW/M+k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WSUDGAAAA3AAAAA8AAAAAAAAA&#10;AAAAAAAAoQIAAGRycy9kb3ducmV2LnhtbFBLBQYAAAAABAAEAPkAAACUAwAAAAA=&#10;"/>
                <v:rect id="Rectangle 4" o:spid="_x0000_s1029" style="position:absolute;left:2935;top:9524;width:3244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gsZcQA&#10;AADcAAAADwAAAGRycy9kb3ducmV2LnhtbESPQYvCMBSE78L+h/AW9qapuki3GkUUFz1qvezt2Tzb&#10;avNSmqh1f70RBI/DzHzDTGatqcSVGldaVtDvRSCIM6tLzhXs01U3BuE8ssbKMim4k4PZ9KMzwUTb&#10;G2/puvO5CBB2CSoovK8TKV1WkEHXszVx8I62MeiDbHKpG7wFuKnkIIpG0mDJYaHAmhYFZefdxSg4&#10;lIM9/m/T38j8rIZ+06any99Sqa/Pdj4G4an17/CrvdYK4vgbnmfCEZD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4LGXEAAAA3AAAAA8AAAAAAAAAAAAAAAAAmAIAAGRycy9k&#10;b3ducmV2LnhtbFBLBQYAAAAABAAEAPUAAACJAwAAAAA=&#10;">
                  <v:textbox>
                    <w:txbxContent>
                      <w:p w:rsidR="00C47E14" w:rsidRPr="00EE2BEE" w:rsidRDefault="00C47E14" w:rsidP="00FC7352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;  RG2:=X; RG3:=Y;   CT:=</w:t>
                        </w: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  <w:t>15</w:t>
                        </w: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;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" o:spid="_x0000_s1030" type="#_x0000_t4" style="position:absolute;left:3147;top:10455;width:2805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LRZcQA&#10;AADcAAAADwAAAGRycy9kb3ducmV2LnhtbESPUWvCMBSF34X9h3AHvmnqYFI6owxhIJsv1v2Au+ba&#10;dGtuapK19d8bQfDxcM75Dme1GW0revKhcaxgMc9AEFdON1wr+D5+zHIQISJrbB2TggsF2KyfJiss&#10;tBv4QH0Za5EgHApUYGLsCilDZchimLuOOHkn5y3GJH0ttcchwW0rX7JsKS02nBYMdrQ1VP2V/1bB&#10;709nhn1+PmVl5Xv5ufe78+FLqenz+P4GItIYH+F7e6cV5Pkr3M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S0WXEAAAA3AAAAA8AAAAAAAAAAAAAAAAAmAIAAGRycy9k&#10;b3ducmV2LnhtbFBLBQYAAAAABAAEAPUAAACJAwAAAAA=&#10;">
                  <v:textbox>
                    <w:txbxContent>
                      <w:p w:rsidR="00C47E14" w:rsidRPr="00EE2BEE" w:rsidRDefault="00C47E14" w:rsidP="00FD6CBE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r w:rsidRPr="00EE2BEE">
                          <w:rPr>
                            <w:sz w:val="24"/>
                            <w:szCs w:val="28"/>
                          </w:rPr>
                          <w:t>0</w:t>
                        </w: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]</w:t>
                        </w:r>
                      </w:p>
                    </w:txbxContent>
                  </v:textbox>
                </v:shape>
                <v:shape id="AutoShape 6" o:spid="_x0000_s1031" type="#_x0000_t32" style="position:absolute;left:4552;top:10242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Hq2MUAAADcAAAADwAAAGRycy9kb3ducmV2LnhtbESPQWsCMRSE7wX/Q3hCL0WzFirLapS1&#10;INSCB229PzfPTXDzsm6ibv99Uyh4HGbmG2a+7F0jbtQF61nBZJyBIK68tlwr+P5aj3IQISJrbDyT&#10;gh8KsFwMnuZYaH/nHd32sRYJwqFABSbGtpAyVIYchrFviZN38p3DmGRXS93hPcFdI1+zbCodWk4L&#10;Blt6N1Sd91enYLuZrMqjsZvP3cVu39Zlc61fDko9D/tyBiJSHx/h//aHVpDnU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Hq2MUAAADcAAAADwAAAAAAAAAA&#10;AAAAAAChAgAAZHJzL2Rvd25yZXYueG1sUEsFBgAAAAAEAAQA+QAAAJMDAAAAAA==&#10;"/>
                <v:rect id="Rectangle 7" o:spid="_x0000_s1032" style="position:absolute;left:3013;top:11635;width:3068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qyEsQA&#10;AADcAAAADwAAAGRycy9kb3ducmV2LnhtbESPQYvCMBSE78L+h/AW9qapCmu3GkUUFz1qvezt2Tzb&#10;avNSmqh1f70RBI/DzHzDTGatqcSVGldaVtDvRSCIM6tLzhXs01U3BuE8ssbKMim4k4PZ9KMzwUTb&#10;G2/puvO5CBB2CSoovK8TKV1WkEHXszVx8I62MeiDbHKpG7wFuKnkIIq+pcGSw0KBNS0Kys67i1Fw&#10;KAd7/N+mv5H5WQ39pk1Pl7+lUl+f7XwMwlPr3+FXe60VxPEInmfCEZDT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qshLEAAAA3AAAAA8AAAAAAAAAAAAAAAAAmAIAAGRycy9k&#10;b3ducmV2LnhtbFBLBQYAAAAABAAEAPUAAACJAwAAAAA=&#10;">
                  <v:textbox>
                    <w:txbxContent>
                      <w:p w:rsidR="00C47E14" w:rsidRPr="00EE2BEE" w:rsidRDefault="00C47E14" w:rsidP="00FD6CBE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8" o:spid="_x0000_s1033" style="position:absolute;left:2894;top:12485;width:3321;height:10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UmYMEA&#10;AADcAAAADwAAAGRycy9kb3ducmV2LnhtbERPPW/CMBDdkfofrEPqRhyohNIUg1ARqB0hWbpd4yMJ&#10;xOfINpD21+MBifHpfS9Wg+nElZxvLSuYJikI4srqlmsFZbGdZCB8QNbYWSYFf+RhtXwZLTDX9sZ7&#10;uh5CLWII+xwVNCH0uZS+asigT2xPHLmjdQZDhK6W2uEthptOztJ0Lg22HBsa7Omzoep8uBgFv+2s&#10;xP99sUvN+/YtfA/F6fKzUep1PKw/QAQawlP8cH9pBVkW18Yz8Qj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1JmDBAAAA3AAAAA8AAAAAAAAAAAAAAAAAmAIAAGRycy9kb3du&#10;cmV2LnhtbFBLBQYAAAAABAAEAPUAAACGAwAAAAA=&#10;">
                  <v:textbox>
                    <w:txbxContent>
                      <w:p w:rsidR="00C47E14" w:rsidRPr="00EE2BEE" w:rsidRDefault="00C47E14" w:rsidP="00FC7352">
                        <w:pPr>
                          <w:spacing w:line="240" w:lineRule="auto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.r(RG1);    RG2:=RG1(n)</w:t>
                        </w: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.r(RG2); CT:=CT-1;</w:t>
                        </w:r>
                      </w:p>
                      <w:p w:rsidR="00C47E14" w:rsidRPr="00EE2BEE" w:rsidRDefault="00C47E14" w:rsidP="00377E09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7E14" w:rsidRPr="00EE2BEE" w:rsidRDefault="00C47E14" w:rsidP="00377E09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Pr="00EE2BEE" w:rsidRDefault="00C47E14" w:rsidP="00377E09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9" o:spid="_x0000_s1034" type="#_x0000_t4" style="position:absolute;left:3173;top:13776;width:2772;height:9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/bYMQA&#10;AADcAAAADwAAAGRycy9kb3ducmV2LnhtbESPwW7CMBBE75X4B2uReisOHKo0xaAKCQlRLqT9gG28&#10;xGnjdbBNkv49RkLiOJqZN5rlerSt6MmHxrGC+SwDQVw53XCt4Ptr+5KDCBFZY+uYFPxTgPVq8rTE&#10;QruBj9SXsRYJwqFABSbGrpAyVIYshpnriJN3ct5iTNLXUnscEty2cpFlr9Jiw2nBYEcbQ9VfebEK&#10;fn86Mxzy8ykrK9/L/cHvzsdPpZ6n48c7iEhjfITv7Z1WkOdvcDuTjoBc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f22DEAAAA3AAAAA8AAAAAAAAAAAAAAAAAmAIAAGRycy9k&#10;b3ducmV2LnhtbFBLBQYAAAAABAAEAPUAAACJAwAAAAA=&#10;">
                  <v:textbox>
                    <w:txbxContent>
                      <w:p w:rsidR="00C47E14" w:rsidRPr="00EE2BEE" w:rsidRDefault="00C47E14" w:rsidP="00FD6CBE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0" o:spid="_x0000_s1035" type="#_x0000_t116" style="position:absolute;left:3364;top:15077;width:2420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q6OcMA&#10;AADcAAAADwAAAGRycy9kb3ducmV2LnhtbERPy07CQBTdk/gPk2vijk5RQSydEgIhuiNWHi5vOpe2&#10;0rnTdAYof+8sSFyenHc6700jLtS52rKCURSDIC6srrlUsP1eD6cgnEfW2FgmBTdyMM8eBikm2l75&#10;iy65L0UIYZeggsr7NpHSFRUZdJFtiQN3tJ1BH2BXSt3hNYSbRj7H8UQarDk0VNjSsqLilJ+NAjxM&#10;Nh+n21q+vu2O+Us7Xv3w/lepp8d+MQPhqff/4rv7UyuYvof54Uw4AjL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q6OcMAAADcAAAADwAAAAAAAAAAAAAAAACYAgAAZHJzL2Rv&#10;d25yZXYueG1sUEsFBgAAAAAEAAQA9QAAAIgDAAAAAA==&#10;" filled="f">
                  <v:textbox>
                    <w:txbxContent>
                      <w:p w:rsidR="00C47E14" w:rsidRPr="00EE2BEE" w:rsidRDefault="00C47E14" w:rsidP="00FD6CBE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11" o:spid="_x0000_s1036" type="#_x0000_t32" style="position:absolute;left:4549;top:11383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HkccYAAADcAAAADwAAAGRycy9kb3ducmV2LnhtbESPT2sCMRTE70K/Q3iFXkSzW2jR1Sjb&#10;glALHvx3f25eN6Gbl+0m6vbbNwXB4zAzv2Hmy9414kJdsJ4V5OMMBHHlteVawWG/Gk1AhIissfFM&#10;Cn4pwHLxMJhjof2Vt3TZxVokCIcCFZgY20LKUBlyGMa+JU7el+8cxiS7WuoOrwnuGvmcZa/SoeW0&#10;YLCld0PV9+7sFGzW+Vt5Mnb9uf2xm5dV2Zzr4VGpp8e+nIGI1Md7+Nb+0Aom0xz+z6QjIB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3R5HHGAAAA3AAAAA8AAAAAAAAA&#10;AAAAAAAAoQIAAGRycy9kb3ducmV2LnhtbFBLBQYAAAAABAAEAPkAAACUAwAAAAA=&#10;"/>
                <v:shape id="AutoShape 12" o:spid="_x0000_s1037" type="#_x0000_t32" style="position:absolute;left:4551;top:12060;width:0;height:4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N6BsUAAADcAAAADwAAAGRycy9kb3ducmV2LnhtbESPT2sCMRTE7wW/Q3iFXopmFSq6Ncoq&#10;CLXgwX/35+Z1E7p5WTdRt9++EQo9DjPzG2a26FwtbtQG61nBcJCBIC69tlwpOB7W/QmIEJE11p5J&#10;wQ8FWMx7TzPMtb/zjm77WIkE4ZCjAhNjk0sZSkMOw8A3xMn78q3DmGRbSd3iPcFdLUdZNpYOLacF&#10;gw2tDJXf+6tTsN0Ml8XZ2M3n7mK3b+uivlavJ6VenrviHUSkLv6H/9ofWsFkOoLH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QN6BsUAAADcAAAADwAAAAAAAAAA&#10;AAAAAAChAgAAZHJzL2Rvd25yZXYueG1sUEsFBgAAAAAEAAQA+QAAAJMDAAAAAA==&#10;"/>
                <v:shape id="AutoShape 13" o:spid="_x0000_s1038" type="#_x0000_t32" style="position:absolute;left:4555;top:13537;width:0;height:2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/fncYAAADcAAAADwAAAGRycy9kb3ducmV2LnhtbESPQWsCMRSE74L/ITyhF6lZWyx2Ncpa&#10;EKrgQdven5vXTejmZd1E3f77piB4HGbmG2a+7FwtLtQG61nBeJSBIC69tlwp+PxYP05BhIissfZM&#10;Cn4pwHLR780x1/7Ke7ocYiUShEOOCkyMTS5lKA05DCPfECfv27cOY5JtJXWL1wR3tXzKshfp0HJa&#10;MNjQm6Hy53B2Cnab8ao4GrvZ7k92N1kX9bkafin1MOiKGYhIXbyHb+13rWD6+gz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P353GAAAA3AAAAA8AAAAAAAAA&#10;AAAAAAAAoQIAAGRycy9kb3ducmV2LnhtbFBLBQYAAAAABAAEAPkAAACUAwAAAAA=&#10;"/>
                <v:shape id="AutoShape 14" o:spid="_x0000_s1039" type="#_x0000_t32" style="position:absolute;left:4567;top:14722;width:0;height:34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he+8cAAADdAAAADwAAAGRycy9kb3ducmV2LnhtbESPQU8CMRCF7yb+h2ZMvBjoYpSYlUIW&#10;ExIx4QDIfdyO28btdNkWWP+9czDhNpP35r1vZoshtOpMffKRDUzGBSjiOlrPjYHP/Wr0AiplZItt&#10;ZDLwSwkW89ubGZY2XnhL511ulIRwKtGAy7krtU61o4BpHDti0b5jHzDL2jfa9niR8NDqx6KY6oCe&#10;pcFhR2+O6p/dKRjYrCfL6sv59cf26DfPq6o9NQ8HY+7vhuoVVKYhX83/1+9W8J8KwZVvZAQ9/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2F77xwAAAN0AAAAPAAAAAAAA&#10;AAAAAAAAAKECAABkcnMvZG93bnJldi54bWxQSwUGAAAAAAQABAD5AAAAlQMAAAAA&#10;"/>
                <v:shape id="AutoShape 15" o:spid="_x0000_s1040" type="#_x0000_t32" style="position:absolute;left:5961;top:14249;width:188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T7YMQAAADdAAAADwAAAGRycy9kb3ducmV2LnhtbERPTWsCMRC9F/wPYQQvpWaVKu1qlK0g&#10;qOBB297HzXQTuplsN1G3/74pCN7m8T5nvuxcLS7UButZwWiYgSAuvbZcKfh4Xz+9gAgRWWPtmRT8&#10;UoDlovcwx1z7Kx/ocoyVSCEcclRgYmxyKUNpyGEY+oY4cV++dRgTbCupW7ymcFfLcZZNpUPLqcFg&#10;QytD5ffx7BTst6O34mTsdnf4sfvJuqjP1eOnUoN+V8xAROriXXxzb3Sa/5y9wv836QS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lPtgxAAAAN0AAAAPAAAAAAAAAAAA&#10;AAAAAKECAABkcnMvZG93bnJldi54bWxQSwUGAAAAAAQABAD5AAAAkgMAAAAA&#10;"/>
                <v:shape id="AutoShape 16" o:spid="_x0000_s1041" type="#_x0000_t32" style="position:absolute;left:7845;top:10336;width:0;height:391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USncYAAADdAAAADwAAAGRycy9kb3ducmV2LnhtbESPQWvDMAyF74P9B6PBLqN1MkYpad0y&#10;CoXRQ2FtDj0KW0vCYjmzvTT799Oh0JvEe3rv03o7+V6NFFMX2EA5L0AR2+A6bgzU5/1sCSplZId9&#10;YDLwRwm2m8eHNVYuXPmTxlNulIRwqtBAm/NQaZ1sSx7TPAzEon2F6DHLGhvtIl4l3Pf6tSgW2mPH&#10;0tDiQLuW7Pfp1xvoDvWxHl9+crTLQ3mJZTpfemvM89P0vgKVacp38+36wwn+Wyn88o2MoD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FEp3GAAAA3QAAAA8AAAAAAAAA&#10;AAAAAAAAoQIAAGRycy9kb3ducmV2LnhtbFBLBQYAAAAABAAEAPkAAACUAwAAAAA=&#10;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7" o:spid="_x0000_s1042" type="#_x0000_t34" style="position:absolute;left:4549;top:10337;width:3296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gKvMIAAADdAAAADwAAAGRycy9kb3ducmV2LnhtbERPTWsCMRC9F/ofwhR6q9ktUspqFCkI&#10;0lNdC+Jt2IzJ4mYSNlFjf70pFHqbx/uc+TK7QVxojL1nBfWkAkHced2zUfC9W7+8g4gJWePgmRTc&#10;KMJy8fgwx0b7K2/p0iYjSgjHBhXYlEIjZewsOYwTH4gLd/Sjw1TgaKQe8VrC3SBfq+pNOuy5NFgM&#10;9GGpO7VnpyD0e7v++fpsQ3U2093hmM1tk5V6fsqrGYhEOf2L/9wbXeZP6xp+vykn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9gKvMIAAADdAAAADwAAAAAAAAAAAAAA&#10;AAChAgAAZHJzL2Rvd25yZXYueG1sUEsFBgAAAAAEAAQA+QAAAJADAAAAAA==&#10;">
                  <v:stroke endarrow="block"/>
                </v:shape>
                <v:shape id="AutoShape 18" o:spid="_x0000_s1043" type="#_x0000_t34" style="position:absolute;left:5956;top:10922;width:1454;height:3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uNTcEAAADdAAAADwAAAGRycy9kb3ducmV2LnhtbERPTUsDMRC9C/6HMII3O9siWtamRQqK&#10;R11Lz9PNuFndTNZkbNd/bwTB2zze56w2UxjMkVPuo1iYzyowLG10vXQWdq8PV0swWUkcDVHYwjdn&#10;2KzPz1ZUu3iSFz422pkSIrkmC151rBFz6zlQnsWRpXBvMQXSAlOHLtGphIcBF1V1g4F6KQ2eRt56&#10;bj+ar2Ch9fi+3PtH/EQ9bHfPQ2r0cGvt5cV0fwdGedJ/8Z/7yZX51/MF/H5TTsD1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u41NwQAAAN0AAAAPAAAAAAAAAAAAAAAA&#10;AKECAABkcnMvZG93bnJldi54bWxQSwUGAAAAAAQABAD5AAAAjwMAAAAA&#10;"/>
                <v:shape id="AutoShape 19" o:spid="_x0000_s1044" type="#_x0000_t32" style="position:absolute;left:7410;top:10922;width:0;height:13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VaV8UAAADdAAAADwAAAGRycy9kb3ducmV2LnhtbERPS2sCMRC+F/ofwhR6KZpd24psjbIV&#10;hFrw4Os+3Uw3oZvJdhN1+++NIPQ2H99zpvPeNeJEXbCeFeTDDARx5bXlWsF+txxMQISIrLHxTAr+&#10;KMB8dn83xUL7M2/otI21SCEcClRgYmwLKUNlyGEY+pY4cd++cxgT7GqpOzyncNfIUZaNpUPLqcFg&#10;SwtD1c/26BSsV/l7+WXs6nPza9evy7I51k8HpR4f+vINRKQ+/otv7g+d5r/kz3D9Jp0gZ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6VaV8UAAADdAAAADwAAAAAAAAAA&#10;AAAAAAChAgAAZHJzL2Rvd25yZXYueG1sUEsFBgAAAAAEAAQA+QAAAJMDAAAAAA==&#10;"/>
                <v:shape id="AutoShape 20" o:spid="_x0000_s1045" type="#_x0000_t34" style="position:absolute;left:4551;top:12253;width:2859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kJu8UAAADdAAAADwAAAGRycy9kb3ducmV2LnhtbERPTWsCMRC9F/wPYYReSs0qSy2rUVSw&#10;lZ66WqjHYTNuVjeTJUl1+++bQqG3ebzPmS9724or+dA4VjAeZSCIK6cbrhV8HLaPzyBCRNbYOiYF&#10;3xRguRjczbHQ7sYlXfexFimEQ4EKTIxdIWWoDFkMI9cRJ+7kvMWYoK+l9nhL4baVkyx7khYbTg0G&#10;O9oYqi77L6tg/dJc8tfyzT743ec5P7bl6n1qlLof9qsZiEh9/Bf/uXc6zc/HOfx+k06Qi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kJu8UAAADdAAAADwAAAAAAAAAA&#10;AAAAAAChAgAAZHJzL2Rvd25yZXYueG1sUEsFBgAAAAAEAAQA+QAAAJMDAAAAAA==&#10;" adj="10796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46" type="#_x0000_t202" style="position:absolute;left:4032;top:11313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j+d8MA&#10;AADdAAAADwAAAGRycy9kb3ducmV2LnhtbERPTWvCQBC9F/wPywi91V1LUjS6ilgKPVmaquBtyI5J&#10;MDsbstsk/vtuodDbPN7nrLejbURPna8da5jPFAjiwpmaSw3Hr7enBQgfkA02jknDnTxsN5OHNWbG&#10;DfxJfR5KEUPYZ6ihCqHNpPRFRRb9zLXEkbu6zmKIsCul6XCI4baRz0q9SIs1x4YKW9pXVNzyb6vh&#10;dLhezon6KF9t2g5uVJLtUmr9OB13KxCBxvAv/nO/mzg/mafw+008QW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j+d8MAAADdAAAADwAAAAAAAAAAAAAAAACYAgAAZHJzL2Rv&#10;d25yZXYueG1sUEsFBgAAAAAEAAQA9QAAAIgDAAAAAA==&#10;" filled="f" stroked="f">
                  <v:textbox>
                    <w:txbxContent>
                      <w:p w:rsidR="00C47E14" w:rsidRPr="00FD6CBE" w:rsidRDefault="00C47E1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5752;top:10525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pgAMEA&#10;AADdAAAADwAAAGRycy9kb3ducmV2LnhtbERPTYvCMBC9L/gfwgje1kRR0WoUUQRPLuuq4G1oxrbY&#10;TEoTbf33ZmFhb/N4n7NYtbYUT6p94VjDoK9AEKfOFJxpOP3sPqcgfEA2WDomDS/ysFp2PhaYGNfw&#10;Nz2PIRMxhH2CGvIQqkRKn+Zk0fddRRy5m6sthgjrTJoamxhuSzlUaiItFhwbcqxok1N6Pz6shvPh&#10;dr2M1Fe2teOqca2SbGdS6163Xc9BBGrDv/jPvTdx/mgwgd9v4gly+Q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aYADBAAAA3QAAAA8AAAAAAAAAAAAAAAAAmAIAAGRycy9kb3du&#10;cmV2LnhtbFBLBQYAAAAABAAEAPUAAACGAwAAAAA=&#10;" filled="f" stroked="f">
                  <v:textbox>
                    <w:txbxContent>
                      <w:p w:rsidR="00C47E14" w:rsidRPr="00FD6CBE" w:rsidRDefault="00C47E1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12" o:spid="_x0000_s1048" type="#_x0000_t202" style="position:absolute;left:3968;top:14719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bFm8MA&#10;AADdAAAADwAAAGRycy9kb3ducmV2LnhtbERPS2vCQBC+C/6HZQredFexPlJXEaXQU8X4gN6G7JiE&#10;ZmdDdmvSf98tCN7m43vOatPZStyp8aVjDeORAkGcOVNyruF8eh8uQPiAbLByTBp+ycNm3e+tMDGu&#10;5SPd05CLGMI+QQ1FCHUipc8KsuhHriaO3M01FkOETS5Ng20Mt5WcKDWTFkuODQXWtCso+05/rIbL&#10;5+3rOlWHfG9f69Z1SrJdSq0HL932DUSgLjzFD/eHifOn4z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bFm8MAAADdAAAADwAAAAAAAAAAAAAAAACYAgAAZHJzL2Rv&#10;d25yZXYueG1sUEsFBgAAAAAEAAQA9QAAAIgDAAAAAA==&#10;" filled="f" stroked="f">
                  <v:textbox>
                    <w:txbxContent>
                      <w:p w:rsidR="00C47E14" w:rsidRPr="00FD6CBE" w:rsidRDefault="00C47E1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9" o:spid="_x0000_s1049" type="#_x0000_t202" style="position:absolute;left:5879;top:13871;width:62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lR6cUA&#10;AADdAAAADwAAAGRycy9kb3ducmV2LnhtbESPQWvCQBCF7wX/wzKCt7prsaVGV5GK4KmlVgVvQ3ZM&#10;gtnZkF1N/PedQ6G3Gd6b975ZrHpfqzu1sQpsYTI2oIjz4CouLBx+ts/voGJCdlgHJgsPirBaDp4W&#10;mLnQ8Tfd96lQEsIxQwtlSk2mdcxL8hjHoSEW7RJaj0nWttCuxU7Cfa1fjHnTHiuWhhIb+igpv+5v&#10;3sLx83I+Tc1XsfGvTRd6o9nPtLWjYb+eg0rUp3/z3/XOCf50Irj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CVHpxQAAAN0AAAAPAAAAAAAAAAAAAAAAAJgCAABkcnMv&#10;ZG93bnJldi54bWxQSwUGAAAAAAQABAD1AAAAigMAAAAA&#10;" filled="f" stroked="f">
                  <v:textbox>
                    <w:txbxContent>
                      <w:p w:rsidR="00C47E14" w:rsidRPr="00FD6CBE" w:rsidRDefault="00C47E1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4C1060" w:rsidRPr="00DA0E33" w:rsidRDefault="004C1060" w:rsidP="00430A14">
      <w:pPr>
        <w:rPr>
          <w:rFonts w:ascii="Times New Roman" w:hAnsi="Times New Roman" w:cs="Times New Roman"/>
          <w:sz w:val="28"/>
          <w:szCs w:val="32"/>
        </w:rPr>
      </w:pPr>
    </w:p>
    <w:p w:rsidR="004C1060" w:rsidRPr="00DA0E33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2</w:t>
      </w:r>
      <w:r w:rsidR="005803D2" w:rsidRPr="00DA0E33">
        <w:rPr>
          <w:rFonts w:ascii="Times New Roman" w:hAnsi="Times New Roman" w:cs="Times New Roman"/>
          <w:i/>
          <w:sz w:val="28"/>
        </w:rPr>
        <w:t xml:space="preserve"> </w:t>
      </w:r>
      <w:r w:rsidRPr="00DA0E33">
        <w:rPr>
          <w:rFonts w:ascii="Times New Roman" w:hAnsi="Times New Roman" w:cs="Times New Roman"/>
          <w:i/>
          <w:sz w:val="28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="002849B5" w:rsidRPr="00DA0E33">
        <w:rPr>
          <w:rFonts w:ascii="Times New Roman" w:hAnsi="Times New Roman" w:cs="Times New Roman"/>
          <w:i/>
          <w:sz w:val="28"/>
          <w:szCs w:val="32"/>
        </w:rPr>
        <w:t xml:space="preserve"> виконання операції множення першим способо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:rsidR="004114D0" w:rsidRPr="00DA0E33" w:rsidRDefault="007D5BE6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4 Таблиця станів рег</w:t>
      </w:r>
      <w:r w:rsidR="00FD6CBE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4C1060" w:rsidRPr="00DA0E33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1-Таблиця станів регістрів</w:t>
      </w:r>
      <w:r w:rsidR="00837C7D" w:rsidRPr="00837C7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="00837C7D">
        <w:rPr>
          <w:rFonts w:ascii="Times New Roman" w:hAnsi="Times New Roman" w:cs="Times New Roman"/>
          <w:i/>
          <w:sz w:val="28"/>
          <w:szCs w:val="32"/>
        </w:rPr>
        <w:t>для першого способу множення</w:t>
      </w:r>
      <w:r w:rsidRPr="00DA0E33">
        <w:rPr>
          <w:rFonts w:ascii="Times New Roman" w:hAnsi="Times New Roman" w:cs="Times New Roman"/>
          <w:i/>
          <w:sz w:val="28"/>
          <w:szCs w:val="32"/>
        </w:rPr>
        <w:t>.</w:t>
      </w:r>
    </w:p>
    <w:tbl>
      <w:tblPr>
        <w:tblStyle w:val="a7"/>
        <w:tblW w:w="9996" w:type="dxa"/>
        <w:tblLayout w:type="fixed"/>
        <w:tblLook w:val="04A0" w:firstRow="1" w:lastRow="0" w:firstColumn="1" w:lastColumn="0" w:noHBand="0" w:noVBand="1"/>
      </w:tblPr>
      <w:tblGrid>
        <w:gridCol w:w="675"/>
        <w:gridCol w:w="2581"/>
        <w:gridCol w:w="2780"/>
        <w:gridCol w:w="2589"/>
        <w:gridCol w:w="1371"/>
      </w:tblGrid>
      <w:tr w:rsidR="00EC3F78" w:rsidRPr="00DA0E33" w:rsidTr="001D5C1A">
        <w:tc>
          <w:tcPr>
            <w:tcW w:w="675" w:type="dxa"/>
          </w:tcPr>
          <w:p w:rsidR="007D5BE6" w:rsidRPr="00DA0E33" w:rsidRDefault="007D5BE6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№</w:t>
            </w:r>
          </w:p>
        </w:tc>
        <w:tc>
          <w:tcPr>
            <w:tcW w:w="2581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1</w:t>
            </w:r>
          </w:p>
        </w:tc>
        <w:tc>
          <w:tcPr>
            <w:tcW w:w="2780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2</w:t>
            </w:r>
          </w:p>
        </w:tc>
        <w:tc>
          <w:tcPr>
            <w:tcW w:w="2589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3</w:t>
            </w:r>
          </w:p>
        </w:tc>
        <w:tc>
          <w:tcPr>
            <w:tcW w:w="1371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CT</w:t>
            </w:r>
          </w:p>
        </w:tc>
      </w:tr>
      <w:tr w:rsidR="00EC3F78" w:rsidRPr="00DA0E33" w:rsidTr="001D5C1A">
        <w:tc>
          <w:tcPr>
            <w:tcW w:w="675" w:type="dxa"/>
          </w:tcPr>
          <w:p w:rsidR="007D5BE6" w:rsidRPr="00DA0E33" w:rsidRDefault="004114D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пс</w:t>
            </w:r>
            <w:r w:rsidR="00EC3F78" w:rsidRPr="00DA0E33">
              <w:rPr>
                <w:rFonts w:ascii="Courier New" w:hAnsi="Courier New" w:cs="Courier New"/>
                <w:b/>
                <w:sz w:val="24"/>
                <w:szCs w:val="28"/>
              </w:rPr>
              <w:t xml:space="preserve">  </w:t>
            </w:r>
          </w:p>
        </w:tc>
        <w:tc>
          <w:tcPr>
            <w:tcW w:w="2581" w:type="dxa"/>
          </w:tcPr>
          <w:p w:rsidR="007D5BE6" w:rsidRPr="00611500" w:rsidRDefault="000916AB" w:rsidP="00842769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</w:t>
            </w:r>
            <w:r w:rsidR="00EC3F78" w:rsidRPr="006115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780" w:type="dxa"/>
            <w:vAlign w:val="center"/>
          </w:tcPr>
          <w:p w:rsidR="007D5BE6" w:rsidRPr="00611500" w:rsidRDefault="001F0D56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100111110100100</w:t>
            </w:r>
          </w:p>
        </w:tc>
        <w:tc>
          <w:tcPr>
            <w:tcW w:w="2589" w:type="dxa"/>
            <w:vAlign w:val="center"/>
          </w:tcPr>
          <w:p w:rsidR="007D5BE6" w:rsidRPr="00611500" w:rsidRDefault="001F0D56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101011110100001</w:t>
            </w:r>
          </w:p>
        </w:tc>
        <w:tc>
          <w:tcPr>
            <w:tcW w:w="1371" w:type="dxa"/>
            <w:vAlign w:val="center"/>
          </w:tcPr>
          <w:p w:rsidR="007D5BE6" w:rsidRPr="00611500" w:rsidRDefault="00EC3F78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111</w:t>
            </w:r>
          </w:p>
        </w:tc>
      </w:tr>
      <w:tr w:rsidR="00611500" w:rsidRPr="00DA0E33" w:rsidTr="001D5C1A">
        <w:trPr>
          <w:trHeight w:val="281"/>
        </w:trPr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</w:t>
            </w:r>
          </w:p>
        </w:tc>
        <w:tc>
          <w:tcPr>
            <w:tcW w:w="2581" w:type="dxa"/>
          </w:tcPr>
          <w:p w:rsidR="00611500" w:rsidRPr="00842769" w:rsidRDefault="000916AB" w:rsidP="00842769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</w:t>
            </w:r>
            <w:r w:rsidR="008427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780" w:type="dxa"/>
            <w:vAlign w:val="center"/>
          </w:tcPr>
          <w:p w:rsidR="00611500" w:rsidRPr="00611500" w:rsidRDefault="001D5C1A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100111110100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11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2</w:t>
            </w:r>
          </w:p>
        </w:tc>
        <w:tc>
          <w:tcPr>
            <w:tcW w:w="2581" w:type="dxa"/>
          </w:tcPr>
          <w:p w:rsidR="00611500" w:rsidRPr="00611500" w:rsidRDefault="001D5C1A" w:rsidP="00842769">
            <w:pPr>
              <w:tabs>
                <w:tab w:val="right" w:pos="261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0</w:t>
            </w:r>
          </w:p>
        </w:tc>
        <w:tc>
          <w:tcPr>
            <w:tcW w:w="2780" w:type="dxa"/>
            <w:vAlign w:val="center"/>
          </w:tcPr>
          <w:p w:rsidR="00611500" w:rsidRPr="00611500" w:rsidRDefault="001D5C1A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10010011111010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101</w:t>
            </w:r>
          </w:p>
        </w:tc>
      </w:tr>
      <w:tr w:rsidR="00611500" w:rsidRPr="00DA0E33" w:rsidTr="004F41AE">
        <w:trPr>
          <w:trHeight w:val="558"/>
        </w:trPr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3</w:t>
            </w:r>
          </w:p>
        </w:tc>
        <w:tc>
          <w:tcPr>
            <w:tcW w:w="2581" w:type="dxa"/>
          </w:tcPr>
          <w:p w:rsidR="00611500" w:rsidRPr="00611500" w:rsidRDefault="004F41AE" w:rsidP="004F41A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</w:t>
            </w:r>
            <w:r w:rsidR="001D5C1A" w:rsidRPr="001D5C1A">
              <w:rPr>
                <w:rFonts w:ascii="Times New Roman" w:hAnsi="Times New Roman" w:cs="Times New Roman"/>
                <w:sz w:val="24"/>
                <w:szCs w:val="24"/>
              </w:rPr>
              <w:t>0010101111010000</w:t>
            </w:r>
          </w:p>
        </w:tc>
        <w:tc>
          <w:tcPr>
            <w:tcW w:w="2780" w:type="dxa"/>
            <w:vAlign w:val="center"/>
          </w:tcPr>
          <w:p w:rsidR="00611500" w:rsidRPr="00611500" w:rsidRDefault="001D5C1A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1001001111101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1500" w:rsidRPr="00DA0E33" w:rsidTr="001D5C1A">
        <w:trPr>
          <w:trHeight w:val="145"/>
        </w:trPr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4</w:t>
            </w:r>
          </w:p>
        </w:tc>
        <w:tc>
          <w:tcPr>
            <w:tcW w:w="2581" w:type="dxa"/>
          </w:tcPr>
          <w:p w:rsidR="00611500" w:rsidRPr="00611500" w:rsidRDefault="001D5C1A" w:rsidP="00842769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01010111101000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0100100111110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011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5</w:t>
            </w:r>
          </w:p>
        </w:tc>
        <w:tc>
          <w:tcPr>
            <w:tcW w:w="2581" w:type="dxa"/>
          </w:tcPr>
          <w:p w:rsidR="00611500" w:rsidRPr="00611500" w:rsidRDefault="001D5C1A" w:rsidP="00842769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00101011110100</w:t>
            </w:r>
          </w:p>
        </w:tc>
        <w:tc>
          <w:tcPr>
            <w:tcW w:w="2780" w:type="dxa"/>
            <w:vAlign w:val="center"/>
          </w:tcPr>
          <w:p w:rsidR="00611500" w:rsidRPr="00611500" w:rsidRDefault="00842769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842769">
              <w:rPr>
                <w:rFonts w:ascii="Times New Roman" w:hAnsi="Times New Roman" w:cs="Times New Roman"/>
                <w:sz w:val="24"/>
                <w:szCs w:val="24"/>
              </w:rPr>
              <w:t>01110100100110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01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6</w:t>
            </w:r>
          </w:p>
        </w:tc>
        <w:tc>
          <w:tcPr>
            <w:tcW w:w="2581" w:type="dxa"/>
          </w:tcPr>
          <w:p w:rsid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+0101011110100001</w:t>
            </w:r>
          </w:p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=0110001010010101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11000101001010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10010010011111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</w:tr>
      <w:tr w:rsidR="00611500" w:rsidRPr="00DA0E33" w:rsidTr="001D5C1A">
        <w:trPr>
          <w:trHeight w:val="663"/>
        </w:trPr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7</w:t>
            </w:r>
          </w:p>
        </w:tc>
        <w:tc>
          <w:tcPr>
            <w:tcW w:w="2581" w:type="dxa"/>
          </w:tcPr>
          <w:p w:rsidR="00611500" w:rsidRPr="00611500" w:rsidRDefault="001D5C1A" w:rsidP="00842769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01100010100101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1001001001111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8</w:t>
            </w:r>
          </w:p>
        </w:tc>
        <w:tc>
          <w:tcPr>
            <w:tcW w:w="2581" w:type="dxa"/>
          </w:tcPr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+0101011110100001</w:t>
            </w:r>
          </w:p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=0111000001000110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11100000100011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0100100100111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111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9</w:t>
            </w:r>
          </w:p>
        </w:tc>
        <w:tc>
          <w:tcPr>
            <w:tcW w:w="2581" w:type="dxa"/>
          </w:tcPr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+</w:t>
            </w:r>
            <w:r w:rsidRPr="001D5C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011110100001</w:t>
            </w:r>
          </w:p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Pr="001D5C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111111000100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011111100010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0010010010011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11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0</w:t>
            </w:r>
          </w:p>
        </w:tc>
        <w:tc>
          <w:tcPr>
            <w:tcW w:w="2581" w:type="dxa"/>
          </w:tcPr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+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101011110100001</w:t>
            </w:r>
          </w:p>
          <w:p w:rsidR="001D5C1A" w:rsidRPr="001D5C1A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1001111110000011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100111111000001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10001001001001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101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1</w:t>
            </w:r>
          </w:p>
        </w:tc>
        <w:tc>
          <w:tcPr>
            <w:tcW w:w="2581" w:type="dxa"/>
          </w:tcPr>
          <w:p w:rsidR="001D5C1A" w:rsidRPr="001D5C1A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101011110100001</w:t>
            </w:r>
          </w:p>
          <w:p w:rsidR="001D5C1A" w:rsidRPr="001D5C1A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1010011101100010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101001110110001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1000100100100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10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2</w:t>
            </w:r>
          </w:p>
        </w:tc>
        <w:tc>
          <w:tcPr>
            <w:tcW w:w="2581" w:type="dxa"/>
            <w:vAlign w:val="center"/>
          </w:tcPr>
          <w:p w:rsidR="001D5C1A" w:rsidRPr="001D5C1A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0101011110100001                                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1010101101010010</w:t>
            </w:r>
          </w:p>
          <w:p w:rsidR="00611500" w:rsidRPr="00611500" w:rsidRDefault="001D5C1A" w:rsidP="001D5C1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101010110101001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0100010010010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011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3</w:t>
            </w:r>
          </w:p>
        </w:tc>
        <w:tc>
          <w:tcPr>
            <w:tcW w:w="2581" w:type="dxa"/>
            <w:vAlign w:val="center"/>
          </w:tcPr>
          <w:p w:rsidR="00611500" w:rsidRPr="00611500" w:rsidRDefault="001D5C1A" w:rsidP="000916AB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10101011010100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100100010010010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4</w:t>
            </w:r>
          </w:p>
        </w:tc>
        <w:tc>
          <w:tcPr>
            <w:tcW w:w="2581" w:type="dxa"/>
            <w:vAlign w:val="center"/>
          </w:tcPr>
          <w:p w:rsidR="00611500" w:rsidRPr="00611500" w:rsidRDefault="001D5C1A" w:rsidP="000916AB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0001010101101010</w:t>
            </w:r>
          </w:p>
        </w:tc>
        <w:tc>
          <w:tcPr>
            <w:tcW w:w="2780" w:type="dxa"/>
            <w:vAlign w:val="center"/>
          </w:tcPr>
          <w:p w:rsidR="00611500" w:rsidRPr="00611500" w:rsidRDefault="004F41AE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F41AE">
              <w:rPr>
                <w:rFonts w:ascii="Times New Roman" w:hAnsi="Times New Roman" w:cs="Times New Roman"/>
                <w:sz w:val="24"/>
                <w:szCs w:val="24"/>
              </w:rPr>
              <w:t>010010001001001</w:t>
            </w:r>
          </w:p>
        </w:tc>
        <w:tc>
          <w:tcPr>
            <w:tcW w:w="2589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611500" w:rsidRDefault="00611500" w:rsidP="000916A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001</w:t>
            </w:r>
          </w:p>
        </w:tc>
      </w:tr>
      <w:tr w:rsidR="00611500" w:rsidRPr="00DA0E33" w:rsidTr="001D5C1A">
        <w:tc>
          <w:tcPr>
            <w:tcW w:w="675" w:type="dxa"/>
          </w:tcPr>
          <w:p w:rsidR="00611500" w:rsidRPr="00DA0E33" w:rsidRDefault="0061150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5</w:t>
            </w:r>
          </w:p>
        </w:tc>
        <w:tc>
          <w:tcPr>
            <w:tcW w:w="2581" w:type="dxa"/>
            <w:vAlign w:val="center"/>
          </w:tcPr>
          <w:p w:rsid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+0101011110100001</w:t>
            </w:r>
          </w:p>
          <w:p w:rsidR="001D5C1A" w:rsidRPr="001D5C1A" w:rsidRDefault="001D5C1A" w:rsidP="001D5C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</w:t>
            </w:r>
            <w:r w:rsidRPr="001D5C1A">
              <w:rPr>
                <w:rFonts w:ascii="Times New Roman" w:hAnsi="Times New Roman" w:cs="Times New Roman"/>
                <w:sz w:val="24"/>
                <w:szCs w:val="24"/>
              </w:rPr>
              <w:t>=0110110100001011</w:t>
            </w:r>
          </w:p>
          <w:p w:rsidR="00611500" w:rsidRPr="001D5C1A" w:rsidRDefault="001D5C1A" w:rsidP="001D5C1A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1D5C1A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0011011010000101</w:t>
            </w:r>
          </w:p>
        </w:tc>
        <w:tc>
          <w:tcPr>
            <w:tcW w:w="2780" w:type="dxa"/>
            <w:vAlign w:val="center"/>
          </w:tcPr>
          <w:p w:rsidR="00611500" w:rsidRPr="00842769" w:rsidRDefault="004F41AE" w:rsidP="000916AB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4F41AE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101001000100100</w:t>
            </w:r>
          </w:p>
        </w:tc>
        <w:tc>
          <w:tcPr>
            <w:tcW w:w="2589" w:type="dxa"/>
          </w:tcPr>
          <w:p w:rsidR="00611500" w:rsidRPr="00611500" w:rsidRDefault="00611500" w:rsidP="00430A1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611500" w:rsidRPr="00842769" w:rsidRDefault="00611500" w:rsidP="000916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611500" w:rsidRPr="00611500" w:rsidRDefault="00611500" w:rsidP="000916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11500"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</w:p>
          <w:p w:rsidR="00611500" w:rsidRPr="00611500" w:rsidRDefault="00611500" w:rsidP="000916A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35EC0" w:rsidRDefault="00E90194" w:rsidP="00FC7352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DA0E33">
        <w:rPr>
          <w:rFonts w:ascii="Times New Roman" w:hAnsi="Times New Roman" w:cs="Times New Roman"/>
          <w:b/>
          <w:sz w:val="32"/>
          <w:szCs w:val="32"/>
        </w:rPr>
        <w:t>2.1.5</w:t>
      </w:r>
      <w:r w:rsidR="00C35EC0" w:rsidRPr="00DA0E33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32"/>
          <w:szCs w:val="32"/>
        </w:rPr>
        <w:t>Функціональна схема:</w:t>
      </w:r>
    </w:p>
    <w:p w:rsidR="00B5119C" w:rsidRPr="00DA0E33" w:rsidRDefault="00E55D7E" w:rsidP="00FC7352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</w:rPr>
        <w:drawing>
          <wp:inline distT="0" distB="0" distL="0" distR="0">
            <wp:extent cx="3952875" cy="2385229"/>
            <wp:effectExtent l="19050" t="0" r="9525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/>
                    <a:srcRect t="3915"/>
                    <a:stretch/>
                  </pic:blipFill>
                  <pic:spPr bwMode="auto">
                    <a:xfrm>
                      <a:off x="0" y="0"/>
                      <a:ext cx="3952875" cy="2385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5EC0" w:rsidRPr="00352948" w:rsidRDefault="00C35EC0" w:rsidP="004F41AE">
      <w:pPr>
        <w:spacing w:after="0" w:line="240" w:lineRule="auto"/>
        <w:rPr>
          <w:rFonts w:ascii="Times New Roman" w:hAnsi="Times New Roman" w:cs="Times New Roman"/>
          <w:i/>
          <w:sz w:val="28"/>
        </w:rPr>
      </w:pPr>
    </w:p>
    <w:p w:rsidR="000916AB" w:rsidRPr="00352948" w:rsidRDefault="000916AB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</w:rPr>
      </w:pPr>
    </w:p>
    <w:p w:rsidR="000916AB" w:rsidRPr="00352948" w:rsidRDefault="000916AB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</w:rPr>
      </w:pPr>
    </w:p>
    <w:p w:rsidR="00B5119C" w:rsidRPr="00DA0E33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6 Закодований мікроалгоритм</w:t>
      </w:r>
    </w:p>
    <w:p w:rsidR="005D4B9D" w:rsidRPr="00DA0E33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24"/>
        <w:gridCol w:w="2355"/>
        <w:gridCol w:w="2409"/>
      </w:tblGrid>
      <w:tr w:rsidR="00785DDA" w:rsidRPr="00DA0E33" w:rsidTr="00FC7352">
        <w:tc>
          <w:tcPr>
            <w:tcW w:w="5075" w:type="dxa"/>
            <w:gridSpan w:val="2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5DDA" w:rsidRPr="00DA0E33" w:rsidTr="00FC7352">
        <w:tc>
          <w:tcPr>
            <w:tcW w:w="271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360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38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27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5DDA" w:rsidRPr="00DA0E33" w:rsidTr="00FC7352">
        <w:tc>
          <w:tcPr>
            <w:tcW w:w="271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G1:=0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X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Y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15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RG1+RG3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0.r(RG1)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RG1[0].r(RG2)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360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2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3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2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</w:p>
        </w:tc>
        <w:tc>
          <w:tcPr>
            <w:tcW w:w="238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[0]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27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5024D6" w:rsidRPr="00DA0E33" w:rsidRDefault="005024D6" w:rsidP="00FC7352">
      <w:pPr>
        <w:jc w:val="center"/>
        <w:rPr>
          <w:sz w:val="28"/>
          <w:szCs w:val="28"/>
        </w:rPr>
      </w:pPr>
    </w:p>
    <w:p w:rsidR="005024D6" w:rsidRPr="00DA0E33" w:rsidRDefault="001F5284" w:rsidP="00E75266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374528" behindDoc="0" locked="0" layoutInCell="1" allowOverlap="1">
                <wp:simplePos x="0" y="0"/>
                <wp:positionH relativeFrom="column">
                  <wp:posOffset>1636395</wp:posOffset>
                </wp:positionH>
                <wp:positionV relativeFrom="paragraph">
                  <wp:posOffset>89535</wp:posOffset>
                </wp:positionV>
                <wp:extent cx="3692525" cy="4953000"/>
                <wp:effectExtent l="13335" t="9525" r="8890" b="9525"/>
                <wp:wrapNone/>
                <wp:docPr id="755" name="Group 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692525" cy="4953000"/>
                          <a:chOff x="3996" y="6507"/>
                          <a:chExt cx="4587" cy="6153"/>
                        </a:xfrm>
                      </wpg:grpSpPr>
                      <wps:wsp>
                        <wps:cNvPr id="756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4314" y="6507"/>
                            <a:ext cx="1728" cy="61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837C7D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7" name="AutoShape 231"/>
                        <wps:cNvCnPr>
                          <a:cxnSpLocks noChangeShapeType="1"/>
                        </wps:cNvCnPr>
                        <wps:spPr bwMode="auto">
                          <a:xfrm>
                            <a:off x="5189" y="7118"/>
                            <a:ext cx="0" cy="2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8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026" y="7348"/>
                            <a:ext cx="2316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2, W3, W</w:t>
                              </w:r>
                              <w:r w:rsidRPr="002606C4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4177" y="8023"/>
                            <a:ext cx="2003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C7352" w:rsidRDefault="00C47E14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7E14" w:rsidRPr="00EE2BEE" w:rsidRDefault="00C47E14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AutoShape 228"/>
                        <wps:cNvCnPr>
                          <a:cxnSpLocks noChangeShapeType="1"/>
                        </wps:cNvCnPr>
                        <wps:spPr bwMode="auto">
                          <a:xfrm>
                            <a:off x="5179" y="7809"/>
                            <a:ext cx="0" cy="2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81" y="9203"/>
                            <a:ext cx="2191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3996" y="10051"/>
                            <a:ext cx="2372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R1,ShR2,dec</w:t>
                              </w:r>
                            </w:p>
                            <w:p w:rsidR="00C47E14" w:rsidRPr="00EE2BEE" w:rsidRDefault="00C47E14" w:rsidP="00FC735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Pr="00EE2BEE" w:rsidRDefault="00C47E14" w:rsidP="00FC735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4195" y="10750"/>
                            <a:ext cx="1980" cy="94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C735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4332" y="12050"/>
                            <a:ext cx="1728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EE2BEE" w:rsidRDefault="00C47E14" w:rsidP="00FC7352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AutoShape 223"/>
                        <wps:cNvCnPr>
                          <a:cxnSpLocks noChangeShapeType="1"/>
                        </wps:cNvCnPr>
                        <wps:spPr bwMode="auto">
                          <a:xfrm>
                            <a:off x="5178" y="8957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7" name="AutoShape 222"/>
                        <wps:cNvCnPr>
                          <a:cxnSpLocks noChangeShapeType="1"/>
                        </wps:cNvCnPr>
                        <wps:spPr bwMode="auto">
                          <a:xfrm>
                            <a:off x="5179" y="9629"/>
                            <a:ext cx="0" cy="42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2" name="AutoShape 218"/>
                        <wps:cNvCnPr>
                          <a:cxnSpLocks noChangeShapeType="1"/>
                        </wps:cNvCnPr>
                        <wps:spPr bwMode="auto">
                          <a:xfrm>
                            <a:off x="5182" y="10511"/>
                            <a:ext cx="0" cy="2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3" name="AutoShape 220"/>
                        <wps:cNvCnPr>
                          <a:cxnSpLocks noChangeShapeType="1"/>
                        </wps:cNvCnPr>
                        <wps:spPr bwMode="auto">
                          <a:xfrm>
                            <a:off x="5191" y="11696"/>
                            <a:ext cx="0" cy="34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4" name="AutoShape 219"/>
                        <wps:cNvCnPr>
                          <a:cxnSpLocks noChangeShapeType="1"/>
                        </wps:cNvCnPr>
                        <wps:spPr bwMode="auto">
                          <a:xfrm>
                            <a:off x="6186" y="11222"/>
                            <a:ext cx="2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5" name="AutoShape 230"/>
                        <wps:cNvCnPr>
                          <a:cxnSpLocks noChangeShapeType="1"/>
                        </wps:cNvCnPr>
                        <wps:spPr bwMode="auto">
                          <a:xfrm flipV="1">
                            <a:off x="8581" y="7906"/>
                            <a:ext cx="0" cy="331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1" name="AutoShape 229"/>
                        <wps:cNvCnPr>
                          <a:cxnSpLocks noChangeShapeType="1"/>
                        </wps:cNvCnPr>
                        <wps:spPr bwMode="auto">
                          <a:xfrm flipH="1">
                            <a:off x="5178" y="7905"/>
                            <a:ext cx="34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3" name="AutoShape 227"/>
                        <wps:cNvCnPr>
                          <a:cxnSpLocks noChangeShapeType="1"/>
                        </wps:cNvCnPr>
                        <wps:spPr bwMode="auto">
                          <a:xfrm>
                            <a:off x="6183" y="8493"/>
                            <a:ext cx="147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4" name="AutoShape 225"/>
                        <wps:cNvCnPr>
                          <a:cxnSpLocks noChangeShapeType="1"/>
                        </wps:cNvCnPr>
                        <wps:spPr bwMode="auto">
                          <a:xfrm>
                            <a:off x="7657" y="8490"/>
                            <a:ext cx="0" cy="133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5" name="AutoShape 226"/>
                        <wps:cNvCnPr>
                          <a:cxnSpLocks noChangeShapeType="1"/>
                        </wps:cNvCnPr>
                        <wps:spPr bwMode="auto">
                          <a:xfrm flipH="1">
                            <a:off x="5179" y="9821"/>
                            <a:ext cx="247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6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4809" y="8826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6037" y="8160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4763" y="1169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9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6128" y="10845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 w:rsidP="00FC735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0" name="Овал 661"/>
                        <wps:cNvSpPr>
                          <a:spLocks noChangeArrowheads="1"/>
                        </wps:cNvSpPr>
                        <wps:spPr bwMode="auto">
                          <a:xfrm>
                            <a:off x="5987" y="673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71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108" y="6595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5B6518" w:rsidRDefault="00C47E14" w:rsidP="005D4B9D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Овал 674"/>
                        <wps:cNvSpPr>
                          <a:spLocks noChangeArrowheads="1"/>
                        </wps:cNvSpPr>
                        <wps:spPr bwMode="auto">
                          <a:xfrm>
                            <a:off x="6271" y="748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74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6391" y="7345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10662" w:rsidRDefault="00C47E14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Овал 676"/>
                        <wps:cNvSpPr>
                          <a:spLocks noChangeArrowheads="1"/>
                        </wps:cNvSpPr>
                        <wps:spPr bwMode="auto">
                          <a:xfrm>
                            <a:off x="6210" y="9325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76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6330" y="9184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10662" w:rsidRDefault="00C47E14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7" name="Овал 678"/>
                        <wps:cNvSpPr>
                          <a:spLocks noChangeArrowheads="1"/>
                        </wps:cNvSpPr>
                        <wps:spPr bwMode="auto">
                          <a:xfrm>
                            <a:off x="6307" y="10204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7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6428" y="10064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10662" w:rsidRDefault="00C47E14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Овал 737"/>
                        <wps:cNvSpPr>
                          <a:spLocks noChangeArrowheads="1"/>
                        </wps:cNvSpPr>
                        <wps:spPr bwMode="auto">
                          <a:xfrm>
                            <a:off x="5992" y="12259"/>
                            <a:ext cx="127" cy="120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80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6112" y="12119"/>
                            <a:ext cx="5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10662" w:rsidRDefault="00C47E14" w:rsidP="005D4B9D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18" o:spid="_x0000_s1050" style="position:absolute;margin-left:128.85pt;margin-top:7.05pt;width:290.75pt;height:390pt;z-index:252374528" coordorigin="3996,6507" coordsize="4587,61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">
                <v:shape id="AutoShape 14" o:spid="_x0000_s1051" type="#_x0000_t116" style="position:absolute;left:4314;top:6507;width:1728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8zuMUA&#10;AADcAAAADwAAAGRycy9kb3ducmV2LnhtbESPQWvCQBSE74X+h+UVeim6aampRFcJAakHQbR6f2Sf&#10;Seju27C7mvjvu4VCj8PMfMMs16M14kY+dI4VvE4zEMS10x03Ck5fm8kcRIjIGo1jUnCnAOvV48MS&#10;C+0GPtDtGBuRIBwKVNDG2BdShroli2HqeuLkXZy3GJP0jdQehwS3Rr5lWS4tdpwWWuypaqn+Pl6t&#10;gv3OVN5UNHxW9/P2dH4vX3Z5qdTz01guQEQa43/4r73VCj5mOfyeSUd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HzO4xQAAANwAAAAPAAAAAAAAAAAAAAAAAJgCAABkcnMv&#10;ZG93bnJldi54bWxQSwUGAAAAAAQABAD1AAAAigMAAAAA&#10;">
                  <v:textbox>
                    <w:txbxContent>
                      <w:p w:rsidR="00C47E14" w:rsidRPr="00EE2BEE" w:rsidRDefault="00C47E14" w:rsidP="00837C7D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231" o:spid="_x0000_s1052" type="#_x0000_t32" style="position:absolute;left:5189;top:7118;width:0;height:2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n3UsYAAADcAAAADwAAAGRycy9kb3ducmV2LnhtbESPT2sCMRTE74LfIbxCL1KzFtSyNcoq&#10;CFXw4J/eXzevm9DNy7qJuv32Rij0OMzMb5jZonO1uFIbrGcFo2EGgrj02nKl4HRcv7yBCBFZY+2Z&#10;FPxSgMW835thrv2N93Q9xEokCIccFZgYm1zKUBpyGIa+IU7et28dxiTbSuoWbwnuavmaZRPp0HJa&#10;MNjQylD5c7g4BbvNaFl8GbvZ7s92N14X9aUafCr1/NQV7yAidfE//Nf+0Aqm4yk8zq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591LGAAAA3AAAAA8AAAAAAAAA&#10;AAAAAAAAoQIAAGRycy9kb3ducmV2LnhtbFBLBQYAAAAABAAEAPkAAACUAwAAAAA=&#10;"/>
                <v:rect id="Rectangle 16" o:spid="_x0000_s1053" style="position:absolute;left:4026;top:7348;width:2316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Gecc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TD/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0hnnHBAAAA3AAAAA8AAAAAAAAAAAAAAAAAmAIAAGRycy9kb3du&#10;cmV2LnhtbFBLBQYAAAAABAAEAPUAAACGAwAAAAA=&#10;">
                  <v:textbox>
                    <w:txbxContent>
                      <w:p w:rsidR="00C47E14" w:rsidRPr="00EE2BEE" w:rsidRDefault="00C47E14" w:rsidP="00FC7352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2, W3, W</w:t>
                        </w:r>
                        <w:r w:rsidRPr="002606C4">
                          <w:rPr>
                            <w:rFonts w:ascii="Calibri" w:hAnsi="Calibri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AutoShape 18" o:spid="_x0000_s1054" type="#_x0000_t4" style="position:absolute;left:4177;top:8023;width:2003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tjccUA&#10;AADcAAAADwAAAGRycy9kb3ducmV2LnhtbESPzWrDMBCE74G+g9hAbomcQn7qRgmlUAhNLnH7AFtr&#10;Y7m1Vo6k2u7bR4FAj8PMfMNsdoNtREc+1I4VzGcZCOLS6ZorBZ8fb9M1iBCRNTaOScEfBdhtH0Yb&#10;zLXr+URdESuRIBxyVGBibHMpQ2nIYpi5ljh5Z+ctxiR9JbXHPsFtIx+zbCkt1pwWDLb0aqj8KX6t&#10;gu+v1vTH9eWcFaXv5PvR7y+ng1KT8fDyDCLSEP/D9/ZeK1gtnuB2Jh0Bub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i2NxxQAAANwAAAAPAAAAAAAAAAAAAAAAAJgCAABkcnMv&#10;ZG93bnJldi54bWxQSwUGAAAAAAQABAD1AAAAigMAAAAA&#10;">
                  <v:textbox>
                    <w:txbxContent>
                      <w:p w:rsidR="00C47E14" w:rsidRPr="00FC7352" w:rsidRDefault="00C47E14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7E14" w:rsidRPr="00EE2BEE" w:rsidRDefault="00C47E14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AutoShape 228" o:spid="_x0000_s1055" type="#_x0000_t32" style="position:absolute;left:5179;top:7809;width:0;height:2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ylm8IAAADcAAAADwAAAGRycy9kb3ducmV2LnhtbERPy2oCMRTdC/2HcIVuRDMWamU0ylQQ&#10;asGFr/11cp0EJzfjJOr075tFocvDec+XnavFg9pgPSsYjzIQxKXXlisFx8N6OAURIrLG2jMp+KEA&#10;y8VLb4659k/e0WMfK5FCOOSowMTY5FKG0pDDMPINceIuvnUYE2wrqVt8pnBXy7csm0iHllODwYZW&#10;hsrr/u4UbDfjz+Js7OZ7d7Pb93VR36vBSanXflfMQETq4r/4z/2lFXxM0vx0Jh0Bu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fylm8IAAADcAAAADwAAAAAAAAAAAAAA&#10;AAChAgAAZHJzL2Rvd25yZXYueG1sUEsFBgAAAAAEAAQA+QAAAJADAAAAAA==&#10;"/>
                <v:rect id="Rectangle 19" o:spid="_x0000_s1056" style="position:absolute;left:4081;top:9203;width:21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f9UcQA&#10;AADcAAAADwAAAGRycy9kb3ducmV2LnhtbESPQYvCMBSE74L/ITzBm6YqqNs1iijK7lHbi7e3zdu2&#10;2ryUJmrXX28WBI/DzHzDLFatqcSNGldaVjAaRiCIM6tLzhWkyW4wB+E8ssbKMin4IwerZbezwFjb&#10;Ox/odvS5CBB2MSoovK9jKV1WkEE3tDVx8H5tY9AH2eRSN3gPcFPJcRRNpcGSw0KBNW0Kyi7Hq1Hw&#10;U45TfBySfWQ+dhP/3Sbn62mrVL/Xrj9BeGr9O/xqf2kFs+kI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3/VHEAAAA3AAAAA8AAAAAAAAAAAAAAAAAmAIAAGRycy9k&#10;b3ducmV2LnhtbFBLBQYAAAAABAAEAPUAAACJAwAAAAA=&#10;">
                  <v:textbox>
                    <w:txbxContent>
                      <w:p w:rsidR="00C47E14" w:rsidRPr="00EE2BEE" w:rsidRDefault="00C47E14" w:rsidP="00FC735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1</w:t>
                        </w:r>
                      </w:p>
                    </w:txbxContent>
                  </v:textbox>
                </v:rect>
                <v:rect id="Rectangle 27" o:spid="_x0000_s1057" style="position:absolute;left:3996;top:10051;width:2372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VjJ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JZ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pWMmxQAAANwAAAAPAAAAAAAAAAAAAAAAAJgCAABkcnMv&#10;ZG93bnJldi54bWxQSwUGAAAAAAQABAD1AAAAigMAAAAA&#10;">
                  <v:textbox>
                    <w:txbxContent>
                      <w:p w:rsidR="00C47E14" w:rsidRPr="00EE2BEE" w:rsidRDefault="00C47E14" w:rsidP="00FC735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1,ShR2,dec</w:t>
                        </w:r>
                      </w:p>
                      <w:p w:rsidR="00C47E14" w:rsidRPr="00EE2BEE" w:rsidRDefault="00C47E14" w:rsidP="00FC7352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EE2BEE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Pr="00EE2BEE" w:rsidRDefault="00C47E14" w:rsidP="00FC7352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25" o:spid="_x0000_s1058" type="#_x0000_t4" style="position:absolute;left:4195;top:10750;width:1980;height:9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YGUsQA&#10;AADcAAAADwAAAGRycy9kb3ducmV2LnhtbESPUWvCMBSF3wX/Q7jC3jSdDFc6o4zBQDZfrP6Au+ba&#10;dGtuahLb+u/NYLDHwznnO5z1drSt6MmHxrGCx0UGgrhyuuFawen4Ps9BhIissXVMCm4UYLuZTtZY&#10;aDfwgfoy1iJBOBSowMTYFVKGypDFsHAdcfLOzluMSfpaao9DgttWLrNsJS02nBYMdvRmqPopr1bB&#10;91dnhn1+OWdl5Xv5sfe7y+FTqYfZ+PoCItIY/8N/7Z1W8Lx6gt8z6QjIz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mBlLEAAAA3AAAAA8AAAAAAAAAAAAAAAAAmAIAAGRycy9k&#10;b3ducmV2LnhtbFBLBQYAAAAABAAEAPUAAACJAwAAAAA=&#10;">
                  <v:textbox>
                    <w:txbxContent>
                      <w:p w:rsidR="00C47E14" w:rsidRPr="00EE2BEE" w:rsidRDefault="00C47E14" w:rsidP="00FC735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C7352"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AutoShape 24" o:spid="_x0000_s1059" type="#_x0000_t116" style="position:absolute;left:4332;top:12050;width:1728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z90MYA&#10;AADcAAAADwAAAGRycy9kb3ducmV2LnhtbESPS2vDMBCE74X+B7GF3hq5eTjBtRJCQkhvpc6jPS7W&#10;+pFYK2OpifPvq0Ihx2FmvmHSRW8acaHO1ZYVvA4iEMS51TWXCva7zcsMhPPIGhvLpOBGDhbzx4cU&#10;E22v/EmXzJciQNglqKDyvk2kdHlFBt3AtsTBK2xn0AfZlVJ3eA1w08hhFMXSYM1hocKWVhXl5+zH&#10;KMCv+GN7vm3keHooslE7WX/z8aTU81O/fAPhqff38H/7XSuYxhP4OxOOgJz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Tz90MYAAADcAAAADwAAAAAAAAAAAAAAAACYAgAAZHJz&#10;L2Rvd25yZXYueG1sUEsFBgAAAAAEAAQA9QAAAIsDAAAAAA==&#10;" filled="f">
                  <v:textbox>
                    <w:txbxContent>
                      <w:p w:rsidR="00C47E14" w:rsidRPr="00EE2BEE" w:rsidRDefault="00C47E14" w:rsidP="00FC7352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EE2BEE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223" o:spid="_x0000_s1060" type="#_x0000_t32" style="position:absolute;left:5178;top:8957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mYdMYAAADcAAAADwAAAGRycy9kb3ducmV2LnhtbESPT2sCMRTE74V+h/AKvRTNWnCV1Sjb&#10;glALHvx3f25eN6Gbl+0m6vrtm0LB4zAzv2Hmy9414kJdsJ4VjIYZCOLKa8u1gsN+NZiCCBFZY+OZ&#10;FNwowHLx+DDHQvsrb+myi7VIEA4FKjAxtoWUoTLkMAx9S5y8L985jEl2tdQdXhPcNfI1y3Lp0HJa&#10;MNjSu6Hqe3d2Cjbr0Vt5Mnb9uf2xm/GqbM71y1Gp56e+nIGI1Md7+L/9oRVM8hz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FZmHTGAAAA3AAAAA8AAAAAAAAA&#10;AAAAAAAAoQIAAGRycy9kb3ducmV2LnhtbFBLBQYAAAAABAAEAPkAAACUAwAAAAA=&#10;"/>
                <v:shape id="AutoShape 222" o:spid="_x0000_s1061" type="#_x0000_t32" style="position:absolute;left:5179;top:9629;width:0;height:42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U978UAAADcAAAADwAAAGRycy9kb3ducmV2LnhtbESPT2sCMRTE74V+h/AKvRTNWqjK1ihb&#10;QaiCB//dn5vXTejmZd1EXb+9EQo9DjPzG2Yy61wtLtQG61nBoJ+BIC69tlwp2O8WvTGIEJE11p5J&#10;wY0CzKbPTxPMtb/yhi7bWIkE4ZCjAhNjk0sZSkMOQ983xMn78a3DmGRbSd3iNcFdLd+zbCgdWk4L&#10;BhuaGyp/t2enYL0cfBVHY5erzcmuPxZFfa7eDkq9vnTFJ4hIXfwP/7W/tYLRcASPM+kIyO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hU978UAAADcAAAADwAAAAAAAAAA&#10;AAAAAAChAgAAZHJzL2Rvd25yZXYueG1sUEsFBgAAAAAEAAQA+QAAAJMDAAAAAA==&#10;"/>
                <v:shape id="AutoShape 218" o:spid="_x0000_s1062" type="#_x0000_t32" style="position:absolute;left:5182;top:10511;width:0;height:2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UlPMUAAADcAAAADwAAAGRycy9kb3ducmV2LnhtbESPT2sCMRTE7wW/Q3hCL0WzWhRZjbIt&#10;CLXgwX/35+Z1E7p52W6ibr99UxA8DjPzG2ax6lwtrtQG61nBaJiBIC69tlwpOB7WgxmIEJE11p5J&#10;wS8FWC17TwvMtb/xjq77WIkE4ZCjAhNjk0sZSkMOw9A3xMn78q3DmGRbSd3iLcFdLcdZNpUOLacF&#10;gw29Gyq/9xenYLsZvRVnYzefux+7nayL+lK9nJR67nfFHESkLj7C9/aHVjB7HcP/mXQE5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2UlPMUAAADcAAAADwAAAAAAAAAA&#10;AAAAAAChAgAAZHJzL2Rvd25yZXYueG1sUEsFBgAAAAAEAAQA+QAAAJMDAAAAAA==&#10;"/>
                <v:shape id="AutoShape 220" o:spid="_x0000_s1063" type="#_x0000_t32" style="position:absolute;left:5191;top:11696;width:0;height:34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mAp8YAAADcAAAADwAAAGRycy9kb3ducmV2LnhtbESPQWsCMRSE7wX/Q3hCL6VmVRTZGmUr&#10;CFXw4La9v25eN6Gbl+0m6vbfN4LgcZiZb5jluneNOFMXrGcF41EGgrjy2nKt4ON9+7wAESKyxsYz&#10;KfijAOvV4GGJufYXPtK5jLVIEA45KjAxtrmUoTLkMIx8S5y8b985jEl2tdQdXhLcNXKSZXPp0HJa&#10;MNjSxlD1U56cgsNu/Fp8GbvbH3/tYbYtmlP99KnU47AvXkBE6uM9fGu/aQWL6RS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QpgKfGAAAA3AAAAA8AAAAAAAAA&#10;AAAAAAAAoQIAAGRycy9kb3ducmV2LnhtbFBLBQYAAAAABAAEAPkAAACUAwAAAAA=&#10;"/>
                <v:shape id="AutoShape 219" o:spid="_x0000_s1064" type="#_x0000_t32" style="position:absolute;left:6186;top:11222;width:23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AY08YAAADcAAAADwAAAGRycy9kb3ducmV2LnhtbESPQWsCMRSE74L/ITyhF6lZWy2yNcpa&#10;EKrgQW3vr5vXTejmZd1E3f77piB4HGbmG2a+7FwtLtQG61nBeJSBIC69tlwp+DiuH2cgQkTWWHsm&#10;Bb8UYLno9+aYa3/lPV0OsRIJwiFHBSbGJpcylIYchpFviJP37VuHMcm2krrFa4K7Wj5l2Yt0aDkt&#10;GGzozVD5czg7BbvNeFV8GbvZ7k92N10X9bkafir1MOiKVxCRungP39rvWsHseQL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AGNPGAAAA3AAAAA8AAAAAAAAA&#10;AAAAAAAAoQIAAGRycy9kb3ducmV2LnhtbFBLBQYAAAAABAAEAPkAAACUAwAAAAA=&#10;"/>
                <v:shape id="AutoShape 230" o:spid="_x0000_s1065" type="#_x0000_t32" style="position:absolute;left:8581;top:7906;width:0;height:33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09I8UAAADcAAAADwAAAGRycy9kb3ducmV2LnhtbESPQWvCQBSE7wX/w/KEXkrdRGkJ0VVK&#10;oSAehGoOHh+7zySYfRt3tzH9965Q6HGYmW+Y1Wa0nRjIh9axgnyWgSDWzrRcK6iOX68FiBCRDXaO&#10;ScEvBdisJ08rLI278TcNh1iLBOFQooImxr6UMuiGLIaZ64mTd3beYkzS19J4vCW47eQ8y96lxZbT&#10;QoM9fTakL4cfq6DdVftqeLlGr4tdfvJ5OJ46rdTzdPxYgog0xv/wX3trFBSLN3icSUdAr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G09I8UAAADcAAAADwAAAAAAAAAA&#10;AAAAAAChAgAAZHJzL2Rvd25yZXYueG1sUEsFBgAAAAAEAAQA+QAAAJMDAAAAAA==&#10;"/>
                <v:shape id="AutoShape 229" o:spid="_x0000_s1066" type="#_x0000_t32" style="position:absolute;left:5178;top:7905;width:340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JzQsIAAADcAAAADwAAAGRycy9kb3ducmV2LnhtbESPT4vCMBTE78J+h/AWvGmqoEjXKK6w&#10;IF7EP7B7fDRv22DzUprY1G9vBMHjMDO/YZbr3taio9Ybxwom4wwEceG04VLB5fwzWoDwAVlj7ZgU&#10;3MnDevUxWGKuXeQjdadQigRhn6OCKoQml9IXFVn0Y9cQJ+/ftRZDkm0pdYsxwW0tp1k2lxYNp4UK&#10;G9pWVFxPN6vAxIPpmt02fu9//7yOZO4zZ5QafvabLxCB+vAOv9o7rWAxn8DzTDoCcvU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MJzQsIAAADcAAAADwAAAAAAAAAAAAAA&#10;AAChAgAAZHJzL2Rvd25yZXYueG1sUEsFBgAAAAAEAAQA+QAAAJADAAAAAA==&#10;">
                  <v:stroke endarrow="block"/>
                </v:shape>
                <v:shape id="AutoShape 227" o:spid="_x0000_s1067" type="#_x0000_t32" style="position:absolute;left:6183;top:8493;width:1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qvusYAAADcAAAADwAAAGRycy9kb3ducmV2LnhtbESPQWsCMRSE7wX/Q3hCL6VmtSiyNcpW&#10;EKrgwW17f928bkI3L9tN1O2/N4LgcZiZb5jFqneNOFEXrGcF41EGgrjy2nKt4PNj8zwHESKyxsYz&#10;KfinAKvl4GGBufZnPtCpjLVIEA45KjAxtrmUoTLkMIx8S5y8H985jEl2tdQdnhPcNXKSZTPp0HJa&#10;MNjS2lD1Wx6dgv12/FZ8G7vdHf7sfropmmP99KXU47AvXkFE6uM9fGu/awXz2Qtcz6QjIJ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ar7rGAAAA3AAAAA8AAAAAAAAA&#10;AAAAAAAAoQIAAGRycy9kb3ducmV2LnhtbFBLBQYAAAAABAAEAPkAAACUAwAAAAA=&#10;"/>
                <v:shape id="AutoShape 225" o:spid="_x0000_s1068" type="#_x0000_t32" style="position:absolute;left:7657;top:8490;width:0;height:13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M3zsYAAADcAAAADwAAAGRycy9kb3ducmV2LnhtbESPQWsCMRSE7wX/Q3hCL6VmlSqyNcpW&#10;EKrgwW17f928bkI3L9tN1O2/N4LgcZiZb5jFqneNOFEXrGcF41EGgrjy2nKt4PNj8zwHESKyxsYz&#10;KfinAKvl4GGBufZnPtCpjLVIEA45KjAxtrmUoTLkMIx8S5y8H985jEl2tdQdnhPcNXKSZTPp0HJa&#10;MNjS2lD1Wx6dgv12/FZ8G7vdHf7sfropmmP99KXU47AvXkFE6uM9fGu/awXz2Qtcz6QjIJ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zN87GAAAA3AAAAA8AAAAAAAAA&#10;AAAAAAAAoQIAAGRycy9kb3ducmV2LnhtbFBLBQYAAAAABAAEAPkAAACUAwAAAAA=&#10;"/>
                <v:shape id="AutoShape 226" o:spid="_x0000_s1069" type="#_x0000_t32" style="position:absolute;left:5179;top:9821;width:247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l1QcMAAADcAAAADwAAAGRycy9kb3ducmV2LnhtbESPwWrDMBBE74X+g9hCb43cQkJwI5vU&#10;UDC5hCaB9rhYW1vEWhlLsZy/rwKFHIeZecNsytn2YqLRG8cKXhcZCOLGacOtgtPx82UNwgdkjb1j&#10;UnAlD2Xx+LDBXLvIXzQdQisShH2OCroQhlxK33Rk0S/cQJy8XzdaDEmOrdQjxgS3vXzLspW0aDgt&#10;dDhQ1VFzPlysAhP3ZhrqKn7svn+8jmSuS2eUen6at+8gAs3hHv5v11rBerWE25l0BGT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5dUHDAAAA3AAAAA8AAAAAAAAAAAAA&#10;AAAAoQIAAGRycy9kb3ducmV2LnhtbFBLBQYAAAAABAAEAPkAAACRAwAAAAA=&#10;">
                  <v:stroke endarrow="block"/>
                </v:shape>
                <v:shape id="Text Box 21" o:spid="_x0000_s1070" type="#_x0000_t202" style="position:absolute;left:4809;top:8826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WRAcQA&#10;AADcAAAADwAAAGRycy9kb3ducmV2LnhtbESPT2sCMRTE74LfIbyCN00qdbFbsyKWgielagu9PTZv&#10;/9DNy7JJ3fXbG6HgcZiZ3zCr9WAbcaHO1441PM8UCOLcmZpLDefTx3QJwgdkg41j0nAlD+tsPFph&#10;alzPn3Q5hlJECPsUNVQhtKmUPq/Iop+5ljh6hesshii7UpoO+wi3jZwrlUiLNceFClvaVpT/Hv+s&#10;hq998fP9og7lu120vRuUZPsqtZ48DZs3EIGG8Aj/t3dGwzJJ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VkQHEAAAA3AAAAA8AAAAAAAAAAAAAAAAAmAIAAGRycy9k&#10;b3ducmV2LnhtbFBLBQYAAAAABAAEAPUAAACJAwAAAAA=&#10;" filled="f" stroked="f">
                  <v:textbox>
                    <w:txbxContent>
                      <w:p w:rsidR="00C47E14" w:rsidRPr="00FD6CBE" w:rsidRDefault="00C47E14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7" o:spid="_x0000_s1071" type="#_x0000_t202" style="position:absolute;left:6037;top:8160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k0msQA&#10;AADcAAAADwAAAGRycy9kb3ducmV2LnhtbESPT4vCMBTE7wt+h/AEb2vioq5Wo8iK4Mll/QfeHs2z&#10;LTYvpYm2fnuzsLDHYWZ+w8yXrS3Fg2pfONYw6CsQxKkzBWcajofN+wSED8gGS8ek4UkelovO2xwT&#10;4xr+occ+ZCJC2CeoIQ+hSqT0aU4Wfd9VxNG7utpiiLLOpKmxiXBbyg+lxtJiwXEhx4q+ckpv+7vV&#10;cNpdL+eh+s7WdlQ1rlWS7VRq3eu2qxmIQG34D/+1t0bDZPwJv2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6ZNJrEAAAA3AAAAA8AAAAAAAAAAAAAAAAAmAIAAGRycy9k&#10;b3ducmV2LnhtbFBLBQYAAAAABAAEAPUAAACJAwAAAAA=&#10;" filled="f" stroked="f">
                  <v:textbox>
                    <w:txbxContent>
                      <w:p w:rsidR="00C47E14" w:rsidRPr="00FD6CBE" w:rsidRDefault="00C47E14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23" o:spid="_x0000_s1072" type="#_x0000_t202" style="position:absolute;left:4763;top:1169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ag6MEA&#10;AADcAAAADwAAAGRycy9kb3ducmV2LnhtbERPy2rCQBTdF/yH4QrdNTOKShqdBLEIXSm1D+jukrkm&#10;wcydkJma+PfOQujycN6bYrStuFLvG8caZokCQVw603Cl4etz/5KC8AHZYOuYNNzIQ5FPnjaYGTfw&#10;B11PoRIxhH2GGuoQukxKX9Zk0SeuI47c2fUWQ4R9JU2PQwy3rZwrtZIWG44NNXa0q6m8nP6shu/D&#10;+fdnoY7Vm112gxuVZPsqtX6ejts1iEBj+Bc/3O9GQ7qKa+OZeARkf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8GoOjBAAAA3AAAAA8AAAAAAAAAAAAAAAAAmAIAAGRycy9kb3du&#10;cmV2LnhtbFBLBQYAAAAABAAEAPUAAACGAwAAAAA=&#10;" filled="f" stroked="f">
                  <v:textbox>
                    <w:txbxContent>
                      <w:p w:rsidR="00C47E14" w:rsidRPr="00FD6CBE" w:rsidRDefault="00C47E14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26" o:spid="_x0000_s1073" type="#_x0000_t202" style="position:absolute;left:6128;top:10845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oFc8MA&#10;AADcAAAADwAAAGRycy9kb3ducmV2LnhtbESPT4vCMBTE74LfITxhb5q4qGg1iqwIe1pZ/4G3R/Ns&#10;i81LaaLtfnsjLHgcZuY3zGLV2lI8qPaFYw3DgQJBnDpTcKbheNj2pyB8QDZYOiYNf+Rhtex2FpgY&#10;1/AvPfYhExHCPkENeQhVIqVPc7LoB64ijt7V1RZDlHUmTY1NhNtSfio1kRYLjgs5VvSVU3rb362G&#10;08/1ch6pXbax46pxrZJsZ1Lrj167noMI1IZ3+L/9bTRMJzN4nYlHQC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EoFc8MAAADcAAAADwAAAAAAAAAAAAAAAACYAgAAZHJzL2Rv&#10;d25yZXYueG1sUEsFBgAAAAAEAAQA9QAAAIgDAAAAAA==&#10;" filled="f" stroked="f">
                  <v:textbox>
                    <w:txbxContent>
                      <w:p w:rsidR="00C47E14" w:rsidRPr="00FD6CBE" w:rsidRDefault="00C47E14" w:rsidP="00FC735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Овал 661" o:spid="_x0000_s1074" style="position:absolute;left:5987;top:673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81zb8A&#10;AADcAAAADwAAAGRycy9kb3ducmV2LnhtbERPTYvCMBC9C/sfwizsTdPdwyrVKO6CUPRk1fu0GZtq&#10;MylNrPXfm4Pg8fG+F6vBNqKnzteOFXxPEhDEpdM1VwqOh814BsIHZI2NY1LwIA+r5cdogal2d95T&#10;n4dKxBD2KSowIbSplL40ZNFPXEscubPrLIYIu0rqDu8x3DbyJ0l+pcWaY4PBlv4Nldf8ZhW4za7Q&#10;U3O4ZqdLxnWR//Xbs1Hq63NYz0EEGsJb/HJnWsFsGufHM/EIyO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PzXNvwAAANwAAAAPAAAAAAAAAAAAAAAAAJgCAABkcnMvZG93bnJl&#10;di54bWxQSwUGAAAAAAQABAD1AAAAhAMAAAAA&#10;" fillcolor="black [3200]" strokecolor="black [1600]" strokeweight="2pt"/>
                <v:shape id="Text Box 13" o:spid="_x0000_s1075" type="#_x0000_t202" style="position:absolute;left:6108;top:6595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WfqMUA&#10;AADcAAAADwAAAGRycy9kb3ducmV2LnhtbESPS2vDMBCE74X8B7GB3BIpIW0Tx0oILYWeWuo8ILfF&#10;Wj+ItTKWGrv/vioEehxm5hsm3Q22ETfqfO1Yw3ymQBDnztRcajge3qYrED4gG2wck4Yf8rDbjh5S&#10;TIzr+YtuWShFhLBPUEMVQptI6fOKLPqZa4mjV7jOYoiyK6XpsI9w28iFUk/SYs1xocKWXirKr9m3&#10;1XD6KC7npfosX+1j27tBSbZrqfVkPOw3IAIN4T98b78bDavnOfydiUdAb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5Z+oxQAAANwAAAAPAAAAAAAAAAAAAAAAAJgCAABkcnMv&#10;ZG93bnJldi54bWxQSwUGAAAAAAQABAD1AAAAigMAAAAA&#10;" filled="f" stroked="f">
                  <v:textbox>
                    <w:txbxContent>
                      <w:p w:rsidR="00C47E14" w:rsidRPr="005B6518" w:rsidRDefault="00C47E14" w:rsidP="005D4B9D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oval id="Овал 674" o:spid="_x0000_s1076" style="position:absolute;left:6271;top:748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2rusMA&#10;AADcAAAADwAAAGRycy9kb3ducmV2LnhtbESPQWvCQBSE70L/w/IK3nRTC1Wiq1hBCPbURO/P7DMb&#10;zb4N2W1M/323IHgcZuYbZrUZbCN66nztWMHbNAFBXDpdc6XgWOwnCxA+IGtsHJOCX/KwWb+MVphq&#10;d+dv6vNQiQhhn6ICE0KbSulLQxb91LXE0bu4zmKIsquk7vAe4baRsyT5kBZrjgsGW9oZKm/5j1Xg&#10;9l9nPTfFLTtdM67P+Wd/uBilxq/Ddgki0BCe4Uc70woW83f4PxOP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+2rusMAAADcAAAADwAAAAAAAAAAAAAAAACYAgAAZHJzL2Rv&#10;d25yZXYueG1sUEsFBgAAAAAEAAQA9QAAAIgDAAAAAA==&#10;" fillcolor="black [3200]" strokecolor="black [1600]" strokeweight="2pt"/>
                <v:shape id="Text Box 15" o:spid="_x0000_s1077" type="#_x0000_t202" style="position:absolute;left:6391;top:7345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I8MMMA&#10;AADcAAAADwAAAGRycy9kb3ducmV2LnhtbESPT4vCMBTE7wt+h/AEb5q46KrVKLKy4MnFv+Dt0Tzb&#10;YvNSmqztfvuNIOxxmJnfMItVa0vxoNoXjjUMBwoEcepMwZmG0/GrPwXhA7LB0jFp+CUPq2XnbYGJ&#10;cQ3v6XEImYgQ9glqyEOoEil9mpNFP3AVcfRurrYYoqwzaWpsItyW8l2pD2mx4LiQY0WfOaX3w4/V&#10;cN7drpeR+s42dlw1rlWS7Uxq3eu26zmIQG34D7/aW6NhOhnB80w8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I8MMMAAADcAAAADwAAAAAAAAAAAAAAAACYAgAAZHJzL2Rv&#10;d25yZXYueG1sUEsFBgAAAAAEAAQA9QAAAIgDAAAAAA==&#10;" filled="f" stroked="f">
                  <v:textbox>
                    <w:txbxContent>
                      <w:p w:rsidR="00C47E14" w:rsidRPr="00F10662" w:rsidRDefault="00C47E14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2</w:t>
                        </w:r>
                      </w:p>
                    </w:txbxContent>
                  </v:textbox>
                </v:shape>
                <v:oval id="Овал 676" o:spid="_x0000_s1078" style="position:absolute;left:6210;top:9325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iWVcMA&#10;AADcAAAADwAAAGRycy9kb3ducmV2LnhtbESPQWvCQBSE70L/w/IK3nRToVWiq1hBCPbURO/P7DMb&#10;zb4N2W1M/323IHgcZuYbZrUZbCN66nztWMHbNAFBXDpdc6XgWOwnCxA+IGtsHJOCX/KwWb+MVphq&#10;d+dv6vNQiQhhn6ICE0KbSulLQxb91LXE0bu4zmKIsquk7vAe4baRsyT5kBZrjgsGW9oZKm/5j1Xg&#10;9l9nPTfFLTtdM67P+Wd/uBilxq/Ddgki0BCe4Uc70woW83f4PxOPgFz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0iWVcMAAADcAAAADwAAAAAAAAAAAAAAAACYAgAAZHJzL2Rv&#10;d25yZXYueG1sUEsFBgAAAAAEAAQA9QAAAIgDAAAAAA==&#10;" fillcolor="black [3200]" strokecolor="black [1600]" strokeweight="2pt"/>
                <v:shape id="Text Box 20" o:spid="_x0000_s1079" type="#_x0000_t202" style="position:absolute;left:6330;top:9184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wH3MQA&#10;AADcAAAADwAAAGRycy9kb3ducmV2LnhtbESPT4vCMBTE7wt+h/AEb2vioq5Wo8iK4Mll/QfeHs2z&#10;LTYvpYm2fnuzsLDHYWZ+w8yXrS3Fg2pfONYw6CsQxKkzBWcajofN+wSED8gGS8ek4UkelovO2xwT&#10;4xr+occ+ZCJC2CeoIQ+hSqT0aU4Wfd9VxNG7utpiiLLOpKmxiXBbyg+lxtJiwXEhx4q+ckpv+7vV&#10;cNpdL+eh+s7WdlQ1rlWS7VRq3eu2qxmIQG34D/+1t0bD5HMMv2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MB9zEAAAA3AAAAA8AAAAAAAAAAAAAAAAAmAIAAGRycy9k&#10;b3ducmV2LnhtbFBLBQYAAAAABAAEAPUAAACJAwAAAAA=&#10;" filled="f" stroked="f">
                  <v:textbox>
                    <w:txbxContent>
                      <w:p w:rsidR="00C47E14" w:rsidRPr="00F10662" w:rsidRDefault="00C47E14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3</w:t>
                        </w:r>
                      </w:p>
                    </w:txbxContent>
                  </v:textbox>
                </v:shape>
                <v:oval id="Овал 678" o:spid="_x0000_s1080" style="position:absolute;left:6307;top:10204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atucMA&#10;AADcAAAADwAAAGRycy9kb3ducmV2LnhtbESPQWvCQBSE7wX/w/IK3uqmPRhJXUUFIeipUe8v2Wc2&#10;Nfs2ZLcx/nu3UOhxmJlvmOV6tK0YqPeNYwXvswQEceV0w7WC82n/tgDhA7LG1jEpeJCH9WryssRM&#10;uzt/0VCEWkQI+wwVmBC6TEpfGbLoZ64jjt7V9RZDlH0tdY/3CLet/EiSubTYcFww2NHOUHUrfqwC&#10;tz+WOjWnW375zrkpi+1wuBqlpq/j5hNEoDH8h//auVawSFP4PROPgF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atucMAAADcAAAADwAAAAAAAAAAAAAAAACYAgAAZHJzL2Rv&#10;d25yZXYueG1sUEsFBgAAAAAEAAQA9QAAAIgDAAAAAA==&#10;" fillcolor="black [3200]" strokecolor="black [1600]" strokeweight="2pt"/>
                <v:shape id="Text Box 22" o:spid="_x0000_s1081" type="#_x0000_t202" style="position:absolute;left:6428;top:10064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82NcAA&#10;AADcAAAADwAAAGRycy9kb3ducmV2LnhtbERPy4rCMBTdC/5DuII7TRRHnWoUUQRXIz5mYHaX5toW&#10;m5vSRNv5+8lCcHk47+W6taV4Uu0LxxpGQwWCOHWm4EzD9bIfzEH4gGywdEwa/sjDetXtLDExruET&#10;Pc8hEzGEfYIa8hCqREqf5mTRD11FHLmbqy2GCOtMmhqbGG5LOVZqKi0WHBtyrGibU3o/P6yG76/b&#10;789EHbOd/aga1yrJ9lNq3e+1mwWIQG14i1/ug9Ewn8W1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t82NcAAAADcAAAADwAAAAAAAAAAAAAAAACYAgAAZHJzL2Rvd25y&#10;ZXYueG1sUEsFBgAAAAAEAAQA9QAAAIUDAAAAAA==&#10;" filled="f" stroked="f">
                  <v:textbox>
                    <w:txbxContent>
                      <w:p w:rsidR="00C47E14" w:rsidRPr="00F10662" w:rsidRDefault="00C47E14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4</w:t>
                        </w:r>
                      </w:p>
                    </w:txbxContent>
                  </v:textbox>
                </v:shape>
                <v:oval id="Овал 737" o:spid="_x0000_s1082" style="position:absolute;left:5992;top:12259;width:127;height:1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cUMMA&#10;AADcAAAADwAAAGRycy9kb3ducmV2LnhtbESPQWvCQBSE70L/w/IKvelGD1VTV1FBCO3JqPdn9plN&#10;zb4N2TWm/74rCB6HmfmGWax6W4uOWl85VjAeJSCIC6crLhUcD7vhDIQPyBprx6Tgjzyslm+DBaba&#10;3XlPXR5KESHsU1RgQmhSKX1hyKIfuYY4ehfXWgxRtqXULd4j3NZykiSf0mLFccFgQ1tDxTW/WQVu&#10;93PWU3O4ZqffjKtzvum+L0apj/d+/QUiUB9e4Wc70wpm0zk8zsQjIJ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gWcUMMAAADcAAAADwAAAAAAAAAAAAAAAACYAgAAZHJzL2Rv&#10;d25yZXYueG1sUEsFBgAAAAAEAAQA9QAAAIgDAAAAAA==&#10;" fillcolor="black [3200]" strokecolor="black [1600]" strokeweight="2pt"/>
                <v:shape id="Text Box 28" o:spid="_x0000_s1083" type="#_x0000_t202" style="position:absolute;left:6112;top:12119;width:57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xKFMIA&#10;AADcAAAADwAAAGRycy9kb3ducmV2LnhtbERPW2vCMBR+H/gfwhH2tiaObdRqFHEIe9pYvYBvh+bY&#10;FpuTkkTb/fvlYbDHj+++XI+2E3fyoXWsYZYpEMSVMy3XGg773VMOIkRkg51j0vBDAdarycMSC+MG&#10;/qZ7GWuRQjgUqKGJsS+kDFVDFkPmeuLEXZy3GBP0tTQehxRuO/ms1Ju02HJqaLCnbUPVtbxZDcfP&#10;y/n0or7qd/vaD25Uku1cav04HTcLEJHG+C/+c38YDXme5qcz6QjI1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fEoUwgAAANwAAAAPAAAAAAAAAAAAAAAAAJgCAABkcnMvZG93&#10;bnJldi54bWxQSwUGAAAAAAQABAD1AAAAhwMAAAAA&#10;" filled="f" stroked="f">
                  <v:textbox>
                    <w:txbxContent>
                      <w:p w:rsidR="00C47E14" w:rsidRPr="00F10662" w:rsidRDefault="00C47E14" w:rsidP="005D4B9D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694C6A" w:rsidRPr="00DA0E33" w:rsidRDefault="00694C6A" w:rsidP="00FC7352">
      <w:pPr>
        <w:rPr>
          <w:rFonts w:ascii="Times New Roman" w:hAnsi="Times New Roman" w:cs="Times New Roman"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A872EC" w:rsidRPr="00DA0E33" w:rsidRDefault="00EA0DD6" w:rsidP="00EA0DD6">
      <w:pPr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                           </w:t>
      </w:r>
      <w:r w:rsidR="00A872EC"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A872EC" w:rsidRPr="00DA0E33">
        <w:rPr>
          <w:rFonts w:ascii="Times New Roman" w:hAnsi="Times New Roman" w:cs="Times New Roman"/>
          <w:i/>
          <w:sz w:val="28"/>
          <w:szCs w:val="32"/>
        </w:rPr>
        <w:t>1.4-Закодований мікроалгоритм.</w:t>
      </w:r>
    </w:p>
    <w:p w:rsidR="006774F2" w:rsidRPr="00DA0E33" w:rsidRDefault="006774F2" w:rsidP="00430A14">
      <w:pPr>
        <w:rPr>
          <w:rFonts w:ascii="Times New Roman" w:hAnsi="Times New Roman" w:cs="Times New Roman"/>
          <w:b/>
          <w:sz w:val="28"/>
          <w:szCs w:val="32"/>
        </w:rPr>
      </w:pPr>
    </w:p>
    <w:p w:rsidR="00A8293A" w:rsidRPr="00DA0E33" w:rsidRDefault="00B5119C" w:rsidP="006774F2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A8293A" w:rsidRPr="00DA0E33" w:rsidRDefault="001F5284" w:rsidP="00E751E5">
      <w:pPr>
        <w:spacing w:after="0" w:line="240" w:lineRule="auto"/>
        <w:jc w:val="center"/>
        <w:rPr>
          <w:sz w:val="28"/>
        </w:rPr>
      </w:pPr>
      <w:r>
        <w:rPr>
          <w:noProof/>
          <w:sz w:val="28"/>
        </w:rPr>
        <mc:AlternateContent>
          <mc:Choice Requires="wpg">
            <w:drawing>
              <wp:anchor distT="0" distB="0" distL="114300" distR="114300" simplePos="0" relativeHeight="252557312" behindDoc="0" locked="0" layoutInCell="1" allowOverlap="1">
                <wp:simplePos x="0" y="0"/>
                <wp:positionH relativeFrom="column">
                  <wp:posOffset>689610</wp:posOffset>
                </wp:positionH>
                <wp:positionV relativeFrom="paragraph">
                  <wp:posOffset>50165</wp:posOffset>
                </wp:positionV>
                <wp:extent cx="4965700" cy="4732020"/>
                <wp:effectExtent l="9525" t="9525" r="6350" b="11430"/>
                <wp:wrapNone/>
                <wp:docPr id="695" name="Group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65700" cy="4732020"/>
                          <a:chOff x="2384" y="573"/>
                          <a:chExt cx="7656" cy="7138"/>
                        </a:xfrm>
                      </wpg:grpSpPr>
                      <wpg:grpSp>
                        <wpg:cNvPr id="696" name="Group 280"/>
                        <wpg:cNvGrpSpPr>
                          <a:grpSpLocks/>
                        </wpg:cNvGrpSpPr>
                        <wpg:grpSpPr bwMode="auto">
                          <a:xfrm>
                            <a:off x="2384" y="1080"/>
                            <a:ext cx="7080" cy="6631"/>
                            <a:chOff x="2075" y="771"/>
                            <a:chExt cx="7617" cy="7403"/>
                          </a:xfrm>
                        </wpg:grpSpPr>
                        <wps:wsp>
                          <wps:cNvPr id="697" name="Oval 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5" y="2127"/>
                              <a:ext cx="1726" cy="172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jc w:val="center"/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Z</w:t>
                                </w:r>
                                <w:r w:rsidRPr="00554F8D">
                                  <w:rPr>
                                    <w:sz w:val="30"/>
                                    <w:szCs w:val="30"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/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8" name="Oval 282"/>
                          <wps:cNvSpPr>
                            <a:spLocks noChangeArrowheads="1"/>
                          </wps:cNvSpPr>
                          <wps:spPr bwMode="auto">
                            <a:xfrm>
                              <a:off x="5223" y="771"/>
                              <a:ext cx="1539" cy="15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Pr="00EE2BEE" w:rsidRDefault="00C47E14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Z</w:t>
                                </w:r>
                                <w:r>
                                  <w:rPr>
                                    <w:sz w:val="30"/>
                                    <w:szCs w:val="30"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/</w:t>
                                </w:r>
                                <w:r w:rsidRPr="00554F8D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 w:rsidRPr="005867C0">
                                  <w:rPr>
                                    <w:rFonts w:ascii="Calibri" w:hAnsi="Calibri" w:cs="Times New Roman"/>
                                    <w:szCs w:val="28"/>
                                    <w:lang w:val="en-US"/>
                                  </w:rPr>
                                  <w:t xml:space="preserve">R, W2, W3, </w:t>
                                </w:r>
                                <w:r w:rsidRPr="00FC7352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>W</w:t>
                                </w:r>
                                <w:r w:rsidRPr="002606C4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vertAlign w:val="subscript"/>
                                    <w:lang w:val="en-US"/>
                                  </w:rPr>
                                  <w:t>CT</w:t>
                                </w:r>
                              </w:p>
                              <w:p w:rsidR="00C47E14" w:rsidRPr="00554F8D" w:rsidRDefault="00C47E14" w:rsidP="00A8293A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9" name="Oval 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8153" y="2310"/>
                              <a:ext cx="1539" cy="153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Pr="00EE2BEE" w:rsidRDefault="00C47E14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Z</w:t>
                                </w:r>
                                <w:r>
                                  <w:rPr>
                                    <w:sz w:val="30"/>
                                    <w:szCs w:val="30"/>
                                    <w:vertAlign w:val="subscript"/>
                                    <w:lang w:val="en-US"/>
                                  </w:rPr>
                                  <w:t>3</w:t>
                                </w:r>
                                <w:r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/</w:t>
                                </w:r>
                                <w:r w:rsidRPr="00554F8D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W1</w:t>
                                </w:r>
                                <w:r w:rsidRPr="00FC7352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>,</w:t>
                                </w:r>
                              </w:p>
                              <w:p w:rsidR="00C47E14" w:rsidRPr="00554F8D" w:rsidRDefault="00C47E14" w:rsidP="00A8293A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0" name="Oval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60" y="5008"/>
                              <a:ext cx="1793" cy="179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jc w:val="center"/>
                                  <w:rPr>
                                    <w:rFonts w:ascii="Calibri" w:hAnsi="Calibri" w:cs="Times New Roman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Z</w:t>
                                </w:r>
                                <w:r>
                                  <w:rPr>
                                    <w:sz w:val="30"/>
                                    <w:szCs w:val="30"/>
                                    <w:vertAlign w:val="subscript"/>
                                    <w:lang w:val="en-US"/>
                                  </w:rPr>
                                  <w:t>4</w:t>
                                </w:r>
                                <w:r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/</w:t>
                                </w:r>
                                <w:r w:rsidRPr="00554F8D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 w:rsidRPr="00554F8D">
                                  <w:rPr>
                                    <w:rFonts w:ascii="Calibri" w:hAnsi="Calibri" w:cs="Times New Roman"/>
                                    <w:lang w:val="en-US"/>
                                  </w:rPr>
                                  <w:t>ShR1,ShR2,dec</w:t>
                                </w:r>
                              </w:p>
                              <w:p w:rsidR="00C47E14" w:rsidRPr="00EE2BEE" w:rsidRDefault="00C47E14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</w:p>
                              <w:p w:rsidR="00C47E14" w:rsidRPr="00554F8D" w:rsidRDefault="00C47E14" w:rsidP="00A8293A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1" name="Oval 285"/>
                          <wps:cNvSpPr>
                            <a:spLocks noChangeArrowheads="1"/>
                          </wps:cNvSpPr>
                          <wps:spPr bwMode="auto">
                            <a:xfrm>
                              <a:off x="2760" y="5394"/>
                              <a:ext cx="1793" cy="1793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jc w:val="center"/>
                                  <w:rPr>
                                    <w:rFonts w:ascii="Calibri" w:hAnsi="Calibri" w:cs="Times New Roman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Z</w:t>
                                </w:r>
                                <w:r>
                                  <w:rPr>
                                    <w:sz w:val="30"/>
                                    <w:szCs w:val="30"/>
                                    <w:vertAlign w:val="subscript"/>
                                    <w:lang w:val="en-US"/>
                                  </w:rPr>
                                  <w:t>5</w:t>
                                </w:r>
                                <w:r>
                                  <w:rPr>
                                    <w:sz w:val="30"/>
                                    <w:szCs w:val="30"/>
                                    <w:lang w:val="en-US"/>
                                  </w:rPr>
                                  <w:t>/</w:t>
                                </w:r>
                                <w:r w:rsidRPr="00554F8D"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 w:cs="Times New Roman"/>
                                    <w:lang w:val="en-US"/>
                                  </w:rPr>
                                  <w:t>-</w:t>
                                </w:r>
                              </w:p>
                              <w:p w:rsidR="00C47E14" w:rsidRPr="00EE2BEE" w:rsidRDefault="00C47E14" w:rsidP="00A8293A">
                                <w:pPr>
                                  <w:spacing w:line="240" w:lineRule="auto"/>
                                  <w:jc w:val="center"/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</w:p>
                              <w:p w:rsidR="00C47E14" w:rsidRPr="00554F8D" w:rsidRDefault="00C47E14" w:rsidP="00A8293A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3" name="AutoShape 2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33" y="1825"/>
                              <a:ext cx="1690" cy="51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6" name="AutoShap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62" y="1825"/>
                              <a:ext cx="1526" cy="75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7" name="AutoShape 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3" y="2310"/>
                              <a:ext cx="840" cy="26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8" name="Text Box 2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01" y="1457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rPr>
                                    <w:sz w:val="44"/>
                                    <w:lang w:val="en-US"/>
                                  </w:rPr>
                                </w:pPr>
                                <w:r w:rsidRPr="00554F8D">
                                  <w:rPr>
                                    <w:sz w:val="44"/>
                                    <w:lang w:val="en-US"/>
                                  </w:rPr>
                                  <w:t>-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9" name="Text Box 2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67" y="1640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0" name="Text Box 2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60" y="3081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7E14" w:rsidRPr="00F879C3" w:rsidRDefault="0097140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1</m:t>
                                        </m:r>
                                      </m:e>
                                    </m:ba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1" name="AutoShape 29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536" y="3751"/>
                              <a:ext cx="937" cy="125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2" name="Text Box 2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934" y="3751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7E14" w:rsidRPr="00F879C3" w:rsidRDefault="00C47E14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3" name="AutoShape 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020" y="3853"/>
                              <a:ext cx="1039" cy="15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4" name="Text Box 2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53" y="4637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7E14" w:rsidRPr="00F879C3" w:rsidRDefault="0097140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2</m:t>
                                        </m:r>
                                      </m:e>
                                    </m:bar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, X1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5" name="Freeform 296"/>
                          <wps:cNvSpPr>
                            <a:spLocks/>
                          </wps:cNvSpPr>
                          <wps:spPr bwMode="auto">
                            <a:xfrm>
                              <a:off x="5962" y="6547"/>
                              <a:ext cx="2310" cy="1557"/>
                            </a:xfrm>
                            <a:custGeom>
                              <a:avLst/>
                              <a:gdLst>
                                <a:gd name="T0" fmla="*/ 787 w 2848"/>
                                <a:gd name="T1" fmla="*/ 0 h 2067"/>
                                <a:gd name="T2" fmla="*/ 67 w 2848"/>
                                <a:gd name="T3" fmla="*/ 757 h 2067"/>
                                <a:gd name="T4" fmla="*/ 385 w 2848"/>
                                <a:gd name="T5" fmla="*/ 1825 h 2067"/>
                                <a:gd name="T6" fmla="*/ 1657 w 2848"/>
                                <a:gd name="T7" fmla="*/ 1992 h 2067"/>
                                <a:gd name="T8" fmla="*/ 2664 w 2848"/>
                                <a:gd name="T9" fmla="*/ 1373 h 2067"/>
                                <a:gd name="T10" fmla="*/ 2763 w 2848"/>
                                <a:gd name="T11" fmla="*/ 536 h 2067"/>
                                <a:gd name="T12" fmla="*/ 2578 w 2848"/>
                                <a:gd name="T13" fmla="*/ 201 h 2067"/>
                                <a:gd name="T14" fmla="*/ 2310 w 2848"/>
                                <a:gd name="T15" fmla="*/ 100 h 20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848" h="2067">
                                  <a:moveTo>
                                    <a:pt x="787" y="0"/>
                                  </a:moveTo>
                                  <a:cubicBezTo>
                                    <a:pt x="460" y="226"/>
                                    <a:pt x="134" y="453"/>
                                    <a:pt x="67" y="757"/>
                                  </a:cubicBezTo>
                                  <a:cubicBezTo>
                                    <a:pt x="0" y="1061"/>
                                    <a:pt x="120" y="1619"/>
                                    <a:pt x="385" y="1825"/>
                                  </a:cubicBezTo>
                                  <a:cubicBezTo>
                                    <a:pt x="650" y="2031"/>
                                    <a:pt x="1277" y="2067"/>
                                    <a:pt x="1657" y="1992"/>
                                  </a:cubicBezTo>
                                  <a:cubicBezTo>
                                    <a:pt x="2037" y="1917"/>
                                    <a:pt x="2480" y="1616"/>
                                    <a:pt x="2664" y="1373"/>
                                  </a:cubicBezTo>
                                  <a:cubicBezTo>
                                    <a:pt x="2848" y="1130"/>
                                    <a:pt x="2777" y="731"/>
                                    <a:pt x="2763" y="536"/>
                                  </a:cubicBezTo>
                                  <a:cubicBezTo>
                                    <a:pt x="2749" y="341"/>
                                    <a:pt x="2654" y="274"/>
                                    <a:pt x="2578" y="201"/>
                                  </a:cubicBezTo>
                                  <a:cubicBezTo>
                                    <a:pt x="2502" y="128"/>
                                    <a:pt x="2371" y="117"/>
                                    <a:pt x="2310" y="10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6" name="AutoShape 29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7800" y="6601"/>
                              <a:ext cx="220" cy="6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7" name="Text Box 2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360" y="7504"/>
                              <a:ext cx="1440" cy="6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7E14" w:rsidRPr="00F879C3" w:rsidRDefault="00971401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  <m:oMathPara>
                                  <m:oMath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2</m:t>
                                        </m:r>
                                      </m:e>
                                    </m:bar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 xml:space="preserve">, </m:t>
                                    </m:r>
                                    <m:bar>
                                      <m:barPr>
                                        <m:pos m:val="top"/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lang w:val="en-US" w:eastAsia="en-US"/>
                                          </w:rPr>
                                        </m:ctrlPr>
                                      </m:bar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X1</m:t>
                                        </m:r>
                                      </m:e>
                                    </m:bar>
                                  </m:oMath>
                                </m:oMathPara>
                              </w:p>
                              <w:p w:rsidR="00C47E14" w:rsidRPr="00F879C3" w:rsidRDefault="00C47E14" w:rsidP="00A8293A">
                                <w:pPr>
                                  <w:rPr>
                                    <w:rFonts w:ascii="Cambria Math" w:hAnsi="Cambria Math"/>
                                    <w:lang w:val="en-US"/>
                                    <w:oMath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8" name="AutoShape 2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553" y="6011"/>
                              <a:ext cx="1807" cy="11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9" name="Text Box 3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23" y="5609"/>
                              <a:ext cx="706" cy="6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7E14" w:rsidRPr="00554F8D" w:rsidRDefault="00C47E14" w:rsidP="00A8293A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50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2384" y="169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B27F2F" w:rsidRDefault="00C47E14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 w:rsidRPr="00B27F2F">
                                <w:rPr>
                                  <w:sz w:val="24"/>
                                </w:rPr>
                                <w:t>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5725" y="573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B27F2F" w:rsidRDefault="00C47E14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  <w:r w:rsidRPr="00B27F2F">
                                <w:rPr>
                                  <w:sz w:val="24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9193" y="207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B27F2F" w:rsidRDefault="00C47E14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8144" y="5441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B27F2F" w:rsidRDefault="00C47E14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4463" y="6674"/>
                            <a:ext cx="847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B27F2F" w:rsidRDefault="00C47E14" w:rsidP="005867C0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6" o:spid="_x0000_s1084" style="position:absolute;left:0;text-align:left;margin-left:54.3pt;margin-top:3.95pt;width:391pt;height:372.6pt;z-index:252557312" coordorigin="2384,573" coordsize="7656,71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">
                <v:group id="Group 280" o:spid="_x0000_s1085" style="position:absolute;left:2384;top:1080;width:7080;height:6631" coordorigin="2075,771" coordsize="7617,74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8H/UcUAAADcAAAADwAAAGRycy9kb3ducmV2LnhtbESPT2vCQBTE7wW/w/KE&#10;3uomlgaNriKi4kEK/gHx9sg+k2D2bciuSfz23UKhx2FmfsPMl72pREuNKy0riEcRCOLM6pJzBZfz&#10;9mMCwnlkjZVlUvAiB8vF4G2OqbYdH6k9+VwECLsUFRTe16mULivIoBvZmjh4d9sY9EE2udQNdgFu&#10;KjmOokQaLDksFFjTuqDscXoaBbsOu9VnvGkPj/v6dTt/fV8PMSn1PuxXMxCeev8f/mvvtYJkm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PB/1HFAAAA3AAA&#10;AA8AAAAAAAAAAAAAAAAAqgIAAGRycy9kb3ducmV2LnhtbFBLBQYAAAAABAAEAPoAAACcAwAAAAA=&#10;">
                  <v:oval id="Oval 281" o:spid="_x0000_s1086" style="position:absolute;left:2075;top:2127;width:1726;height:1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ipeMUA&#10;AADcAAAADwAAAGRycy9kb3ducmV2LnhtbESPQWvCQBSE74X+h+UVeqsbG4waXUUqBXvowbTeH9ln&#10;Esy+DdnXmP57Vyj0OMzMN8x6O7pWDdSHxrOB6SQBRVx623Bl4Pvr/WUBKgiyxdYzGfilANvN48Ma&#10;c+uvfKShkEpFCIccDdQiXa51KGtyGCa+I47e2fcOJcq+0rbHa4S7Vr8mSaYdNhwXauzorabyUvw4&#10;A/tqV2SDTmWWnvcHmV1Onx/p1Jjnp3G3AiU0yn/4r32wBrLlHO5n4hHQm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6Kl4xQAAANwAAAAPAAAAAAAAAAAAAAAAAJgCAABkcnMv&#10;ZG93bnJldi54bWxQSwUGAAAAAAQABAD1AAAAigMAAAAA&#10;">
                    <v:textbox>
                      <w:txbxContent>
                        <w:p w:rsidR="00C47E14" w:rsidRPr="00554F8D" w:rsidRDefault="00C47E14" w:rsidP="00A8293A">
                          <w:pPr>
                            <w:jc w:val="center"/>
                            <w:rPr>
                              <w:sz w:val="30"/>
                              <w:szCs w:val="30"/>
                              <w:lang w:val="en-US"/>
                            </w:rPr>
                          </w:pP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Z</w:t>
                          </w:r>
                          <w:r w:rsidRPr="00554F8D">
                            <w:rPr>
                              <w:sz w:val="30"/>
                              <w:szCs w:val="30"/>
                              <w:vertAlign w:val="subscript"/>
                              <w:lang w:val="en-US"/>
                            </w:rPr>
                            <w:t>1</w:t>
                          </w: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/-</w:t>
                          </w:r>
                        </w:p>
                      </w:txbxContent>
                    </v:textbox>
                  </v:oval>
                  <v:oval id="Oval 282" o:spid="_x0000_s1087" style="position:absolute;left:5223;top:771;width:1539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c9CsIA&#10;AADcAAAADwAAAGRycy9kb3ducmV2LnhtbERPTWvCQBC9C/0PyxR6040NBptmFakU9NBDY3sfsmMS&#10;kp0N2WlM/717KPT4eN/Ffna9mmgMrWcD61UCirjytuXawNflfbkFFQTZYu+ZDPxSgP3uYVFgbv2N&#10;P2kqpVYxhEOOBhqRIdc6VA05DCs/EEfu6keHEuFYazviLYa7Xj8nSaYdthwbGhzoraGqK3+cgWN9&#10;KLNJp7JJr8eTbLrvj3O6NubpcT68ghKa5V/85z5ZA9lLXBvPxCO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dz0KwgAAANwAAAAPAAAAAAAAAAAAAAAAAJgCAABkcnMvZG93&#10;bnJldi54bWxQSwUGAAAAAAQABAD1AAAAhwMAAAAA&#10;">
                    <v:textbox>
                      <w:txbxContent>
                        <w:p w:rsidR="00C47E14" w:rsidRPr="00EE2BEE" w:rsidRDefault="00C47E14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</w:pP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Z</w:t>
                          </w:r>
                          <w:r>
                            <w:rPr>
                              <w:sz w:val="30"/>
                              <w:szCs w:val="30"/>
                              <w:vertAlign w:val="subscript"/>
                              <w:lang w:val="en-US"/>
                            </w:rPr>
                            <w:t>2</w:t>
                          </w:r>
                          <w:r>
                            <w:rPr>
                              <w:sz w:val="30"/>
                              <w:szCs w:val="30"/>
                              <w:lang w:val="en-US"/>
                            </w:rPr>
                            <w:t>/</w:t>
                          </w:r>
                          <w:r w:rsidRPr="00554F8D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 w:rsidRPr="005867C0">
                            <w:rPr>
                              <w:rFonts w:ascii="Calibri" w:hAnsi="Calibri" w:cs="Times New Roman"/>
                              <w:szCs w:val="28"/>
                              <w:lang w:val="en-US"/>
                            </w:rPr>
                            <w:t xml:space="preserve">R, W2, W3, </w:t>
                          </w:r>
                          <w:r w:rsidRPr="00FC7352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>W</w:t>
                          </w:r>
                          <w:r w:rsidRPr="002606C4">
                            <w:rPr>
                              <w:rFonts w:ascii="Calibri" w:hAnsi="Calibri" w:cs="Times New Roman"/>
                              <w:sz w:val="24"/>
                              <w:szCs w:val="28"/>
                              <w:vertAlign w:val="subscript"/>
                              <w:lang w:val="en-US"/>
                            </w:rPr>
                            <w:t>CT</w:t>
                          </w:r>
                        </w:p>
                        <w:p w:rsidR="00C47E14" w:rsidRPr="00554F8D" w:rsidRDefault="00C47E14" w:rsidP="00A8293A">
                          <w:pPr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oval>
                  <v:oval id="Oval 283" o:spid="_x0000_s1088" style="position:absolute;left:8153;top:2310;width:1539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uYkcQA&#10;AADcAAAADwAAAGRycy9kb3ducmV2LnhtbESPQWvCQBSE70L/w/IKvenGBkNNXUUqBXvwYNreH9ln&#10;Esy+DdnXGP+9WxA8DjPzDbPajK5VA/Wh8WxgPktAEZfeNlwZ+Pn+nL6BCoJssfVMBq4UYLN+mqww&#10;t/7CRxoKqVSEcMjRQC3S5VqHsiaHYeY74uidfO9QouwrbXu8RLhr9WuSZNphw3Ghxo4+airPxZ8z&#10;sKu2RTboVBbpabeXxfn38JXOjXl5HrfvoIRGeYTv7b01kC2X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7mJHEAAAA3AAAAA8AAAAAAAAAAAAAAAAAmAIAAGRycy9k&#10;b3ducmV2LnhtbFBLBQYAAAAABAAEAPUAAACJAwAAAAA=&#10;">
                    <v:textbox>
                      <w:txbxContent>
                        <w:p w:rsidR="00C47E14" w:rsidRPr="00EE2BEE" w:rsidRDefault="00C47E14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</w:pP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Z</w:t>
                          </w:r>
                          <w:r>
                            <w:rPr>
                              <w:sz w:val="30"/>
                              <w:szCs w:val="30"/>
                              <w:vertAlign w:val="subscript"/>
                              <w:lang w:val="en-US"/>
                            </w:rPr>
                            <w:t>3</w:t>
                          </w:r>
                          <w:r>
                            <w:rPr>
                              <w:sz w:val="30"/>
                              <w:szCs w:val="30"/>
                              <w:lang w:val="en-US"/>
                            </w:rPr>
                            <w:t>/</w:t>
                          </w:r>
                          <w:r w:rsidRPr="00554F8D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W1</w:t>
                          </w:r>
                          <w:r w:rsidRPr="00FC7352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>,</w:t>
                          </w:r>
                        </w:p>
                        <w:p w:rsidR="00C47E14" w:rsidRPr="00554F8D" w:rsidRDefault="00C47E14" w:rsidP="00A8293A">
                          <w:pPr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oval>
                  <v:oval id="Oval 284" o:spid="_x0000_s1089" style="position:absolute;left:6360;top:5008;width:1793;height:1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qrFsEA&#10;AADcAAAADwAAAGRycy9kb3ducmV2LnhtbERPTWvCQBC9F/wPywje6kaDtqSuIopgDz001fuQHZNg&#10;djZkxxj/ffcgeHy879VmcI3qqQu1ZwOzaQKKuPC25tLA6e/w/gkqCLLFxjMZeFCAzXr0tsLM+jv/&#10;Up9LqWIIhwwNVCJtpnUoKnIYpr4ljtzFdw4lwq7UtsN7DHeNnifJUjusOTZU2NKuouKa35yBfbnN&#10;l71OZZFe9kdZXM8/3+nMmMl42H6BEhrkJX66j9bARxLnxzPxCO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qqxbBAAAA3AAAAA8AAAAAAAAAAAAAAAAAmAIAAGRycy9kb3du&#10;cmV2LnhtbFBLBQYAAAAABAAEAPUAAACGAwAAAAA=&#10;">
                    <v:textbox>
                      <w:txbxContent>
                        <w:p w:rsidR="00C47E14" w:rsidRPr="00554F8D" w:rsidRDefault="00C47E14" w:rsidP="00A8293A">
                          <w:pPr>
                            <w:jc w:val="center"/>
                            <w:rPr>
                              <w:rFonts w:ascii="Calibri" w:hAnsi="Calibri" w:cs="Times New Roman"/>
                              <w:lang w:val="en-US"/>
                            </w:rPr>
                          </w:pP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Z</w:t>
                          </w:r>
                          <w:r>
                            <w:rPr>
                              <w:sz w:val="30"/>
                              <w:szCs w:val="30"/>
                              <w:vertAlign w:val="subscript"/>
                              <w:lang w:val="en-US"/>
                            </w:rPr>
                            <w:t>4</w:t>
                          </w:r>
                          <w:r>
                            <w:rPr>
                              <w:sz w:val="30"/>
                              <w:szCs w:val="30"/>
                              <w:lang w:val="en-US"/>
                            </w:rPr>
                            <w:t>/</w:t>
                          </w:r>
                          <w:r w:rsidRPr="00554F8D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 w:rsidRPr="00554F8D">
                            <w:rPr>
                              <w:rFonts w:ascii="Calibri" w:hAnsi="Calibri" w:cs="Times New Roman"/>
                              <w:lang w:val="en-US"/>
                            </w:rPr>
                            <w:t>ShR1,ShR2,dec</w:t>
                          </w:r>
                        </w:p>
                        <w:p w:rsidR="00C47E14" w:rsidRPr="00EE2BEE" w:rsidRDefault="00C47E14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</w:pPr>
                        </w:p>
                        <w:p w:rsidR="00C47E14" w:rsidRPr="00554F8D" w:rsidRDefault="00C47E14" w:rsidP="00A8293A">
                          <w:pPr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oval>
                  <v:oval id="Oval 285" o:spid="_x0000_s1090" style="position:absolute;left:2760;top:5394;width:1793;height:17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YOjcQA&#10;AADcAAAADwAAAGRycy9kb3ducmV2LnhtbESPQWvCQBSE70L/w/IKvekmBm1JXUUqBXvowdjeH9ln&#10;Esy+DdlnjP/eLRQ8DjPzDbPajK5VA/Wh8WwgnSWgiEtvG64M/Bw/p2+ggiBbbD2TgRsF2KyfJivM&#10;rb/ygYZCKhUhHHI0UIt0udahrMlhmPmOOHon3zuUKPtK2x6vEe5aPU+SpXbYcFyosaOPmspzcXEG&#10;dtW2WA46k0V22u1lcf79/spSY16ex+07KKFRHuH/9t4aeE1S+DsTj4Be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mDo3EAAAA3AAAAA8AAAAAAAAAAAAAAAAAmAIAAGRycy9k&#10;b3ducmV2LnhtbFBLBQYAAAAABAAEAPUAAACJAwAAAAA=&#10;">
                    <v:textbox>
                      <w:txbxContent>
                        <w:p w:rsidR="00C47E14" w:rsidRPr="00554F8D" w:rsidRDefault="00C47E14" w:rsidP="00A8293A">
                          <w:pPr>
                            <w:jc w:val="center"/>
                            <w:rPr>
                              <w:rFonts w:ascii="Calibri" w:hAnsi="Calibri" w:cs="Times New Roman"/>
                              <w:lang w:val="en-US"/>
                            </w:rPr>
                          </w:pPr>
                          <w:r w:rsidRPr="00554F8D">
                            <w:rPr>
                              <w:sz w:val="30"/>
                              <w:szCs w:val="30"/>
                              <w:lang w:val="en-US"/>
                            </w:rPr>
                            <w:t>Z</w:t>
                          </w:r>
                          <w:r>
                            <w:rPr>
                              <w:sz w:val="30"/>
                              <w:szCs w:val="30"/>
                              <w:vertAlign w:val="subscript"/>
                              <w:lang w:val="en-US"/>
                            </w:rPr>
                            <w:t>5</w:t>
                          </w:r>
                          <w:r>
                            <w:rPr>
                              <w:sz w:val="30"/>
                              <w:szCs w:val="30"/>
                              <w:lang w:val="en-US"/>
                            </w:rPr>
                            <w:t>/</w:t>
                          </w:r>
                          <w:r w:rsidRPr="00554F8D"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ascii="Calibri" w:hAnsi="Calibri" w:cs="Times New Roman"/>
                              <w:lang w:val="en-US"/>
                            </w:rPr>
                            <w:t>-</w:t>
                          </w:r>
                        </w:p>
                        <w:p w:rsidR="00C47E14" w:rsidRPr="00EE2BEE" w:rsidRDefault="00C47E14" w:rsidP="00A8293A">
                          <w:pPr>
                            <w:spacing w:line="240" w:lineRule="auto"/>
                            <w:jc w:val="center"/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</w:pPr>
                        </w:p>
                        <w:p w:rsidR="00C47E14" w:rsidRPr="00554F8D" w:rsidRDefault="00C47E14" w:rsidP="00A8293A">
                          <w:pPr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oval>
                  <v:shape id="AutoShape 286" o:spid="_x0000_s1091" type="#_x0000_t32" style="position:absolute;left:3533;top:1825;width:1690;height:5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c5WMMAAADcAAAADwAAAGRycy9kb3ducmV2LnhtbESPQWsCMRSE74L/ITyhN81aqcrWKCoI&#10;0ouohXp8bF53g5uXZZNu1n/fCIUeh5n5hllteluLjlpvHCuYTjIQxIXThksFn9fDeAnCB2SNtWNS&#10;8CAPm/VwsMJcu8hn6i6hFAnCPkcFVQhNLqUvKrLoJ64hTt63ay2GJNtS6hZjgttavmbZXFo0nBYq&#10;bGhfUXG//FgFJp5M1xz3cffxdfM6knm8OaPUy6jfvoMI1If/8F/7qBUsshk8z6QjI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A3OVjDAAAA3AAAAA8AAAAAAAAAAAAA&#10;AAAAoQIAAGRycy9kb3ducmV2LnhtbFBLBQYAAAAABAAEAPkAAACRAwAAAAA=&#10;">
                    <v:stroke endarrow="block"/>
                  </v:shape>
                  <v:shape id="AutoShape 287" o:spid="_x0000_s1092" type="#_x0000_t32" style="position:absolute;left:6762;top:1825;width:1526;height:75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0bPsYAAADcAAAADwAAAGRycy9kb3ducmV2LnhtbESPQWvCQBSE74X+h+UVvNWNCrbGbKQI&#10;SrF4qJagt0f2mYRm34bdVWN/fVco9DjMzDdMtuhNKy7kfGNZwWiYgCAurW64UvC1Xz2/gvABWWNr&#10;mRTcyMMif3zIMNX2yp902YVKRAj7FBXUIXSplL6syaAf2o44eifrDIYoXSW1w2uEm1aOk2QqDTYc&#10;F2rsaFlT+b07GwWHj9m5uBVb2hSj2eaIzvif/VqpwVP/NgcRqA//4b/2u1bwMpnC/Uw8AjL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89Gz7GAAAA3AAAAA8AAAAAAAAA&#10;AAAAAAAAoQIAAGRycy9kb3ducmV2LnhtbFBLBQYAAAAABAAEAPkAAACUAwAAAAA=&#10;">
                    <v:stroke endarrow="block"/>
                  </v:shape>
                  <v:shape id="AutoShape 288" o:spid="_x0000_s1093" type="#_x0000_t32" style="position:absolute;left:6243;top:2310;width:840;height:26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G+pcYAAADcAAAADwAAAGRycy9kb3ducmV2LnhtbESPQWvCQBSE7wX/w/KE3urGFqrGbEQK&#10;LcXSQ1WC3h7ZZxLMvg27q8b+elco9DjMzDdMtuhNK87kfGNZwXiUgCAurW64UrDdvD9NQfiArLG1&#10;TAqu5GGRDx4yTLW98A+d16ESEcI+RQV1CF0qpS9rMuhHtiOO3sE6gyFKV0nt8BLhppXPSfIqDTYc&#10;F2rs6K2m8rg+GQW7r9mpuBbftCrGs9UenfG/mw+lHof9cg4iUB/+w3/tT61g8jKB+5l4BGR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BxvqXGAAAA3AAAAA8AAAAAAAAA&#10;AAAAAAAAoQIAAGRycy9kb3ducmV2LnhtbFBLBQYAAAAABAAEAPkAAACUAwAAAAA=&#10;">
                    <v:stroke endarrow="block"/>
                  </v:shape>
                  <v:shape id="Text Box 289" o:spid="_x0000_s1094" type="#_x0000_t202" style="position:absolute;left:3801;top:1457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Ebo8EA&#10;AADcAAAADwAAAGRycy9kb3ducmV2LnhtbERPy4rCMBTdD/gP4QruNHF0fFSjDA4DrmYYX+Du0lzb&#10;YnNTmmjr35uFMMvDeS/XrS3FnWpfONYwHCgQxKkzBWcaDvvv/gyED8gGS8ek4UEe1qvO2xIT4xr+&#10;o/suZCKGsE9QQx5ClUjp05ws+oGriCN3cbXFEGGdSVNjE8NtKd+VmkiLBceGHCva5JRedzer4fhz&#10;OZ/G6jf7sh9V41ol2c6l1r1u+7kAEagN/+KXe2s0TEdxbTwTj4BcP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oBG6PBAAAA3AAAAA8AAAAAAAAAAAAAAAAAmAIAAGRycy9kb3du&#10;cmV2LnhtbFBLBQYAAAAABAAEAPUAAACGAwAAAAA=&#10;" filled="f" stroked="f">
                    <v:textbox>
                      <w:txbxContent>
                        <w:p w:rsidR="00C47E14" w:rsidRPr="00554F8D" w:rsidRDefault="00C47E14" w:rsidP="00A8293A">
                          <w:pPr>
                            <w:rPr>
                              <w:sz w:val="44"/>
                              <w:lang w:val="en-US"/>
                            </w:rPr>
                          </w:pPr>
                          <w:r w:rsidRPr="00554F8D">
                            <w:rPr>
                              <w:sz w:val="44"/>
                              <w:lang w:val="en-US"/>
                            </w:rPr>
                            <w:t>-</w:t>
                          </w:r>
                        </w:p>
                      </w:txbxContent>
                    </v:textbox>
                  </v:shape>
                  <v:shape id="Text Box 290" o:spid="_x0000_s1095" type="#_x0000_t202" style="position:absolute;left:7367;top:1640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2+OMUA&#10;AADcAAAADwAAAGRycy9kb3ducmV2LnhtbESPQWvCQBSE74L/YXlCb7pbq1bTbKS0CD21VKvg7ZF9&#10;JsHs25DdmvTfdwXB4zAz3zDpure1uFDrK8caHicKBHHuTMWFhp/dZrwE4QOywdoxafgjD+tsOEgx&#10;Ma7jb7psQyEihH2CGsoQmkRKn5dk0U9cQxy9k2sthijbQpoWuwi3tZwqtZAWK44LJTb0VlJ+3v5a&#10;DfvP0/EwU1/Fu503neuVZLuSWj+M+tcXEIH6cA/f2h9Gw/PTCq5n4hGQ2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Tb44xQAAANwAAAAPAAAAAAAAAAAAAAAAAJgCAABkcnMv&#10;ZG93bnJldi54bWxQSwUGAAAAAAQABAD1AAAAigMAAAAA&#10;" filled="f" stroked="f">
                    <v:textbox>
                      <w:txbxContent>
                        <w:p w:rsidR="00C47E14" w:rsidRPr="00554F8D" w:rsidRDefault="00C47E14" w:rsidP="00A8293A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1</w:t>
                          </w:r>
                        </w:p>
                      </w:txbxContent>
                    </v:textbox>
                  </v:shape>
                  <v:shape id="Text Box 291" o:spid="_x0000_s1096" type="#_x0000_t202" style="position:absolute;left:6360;top:3081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mpX8MA&#10;AADcAAAADwAAAGRycy9kb3ducmV2LnhtbERPy2rCQBTdF/yH4Qru6sRXlegotagILqwP0OUlc01C&#10;M3fSzGji3zuLQpeH854tGlOIB1Uut6yg141AECdW55wqOJ/W7xMQziNrLCyTgic5WMxbbzOMta35&#10;QI+jT0UIYRejgsz7MpbSJRkZdF1bEgfuZiuDPsAqlbrCOoSbQvaj6EMazDk0ZFjSV0bJz/FuFNTf&#10;y82l9xwNf81+srru0nMxHqyU6rSbzykIT43/F/+5t1rBeBjmhzPhCMj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fmpX8MAAADcAAAADwAAAAAAAAAAAAAAAACYAgAAZHJzL2Rv&#10;d25yZXYueG1sUEsFBgAAAAAEAAQA9QAAAIgDAAAAAA==&#10;" filled="f" strokecolor="white [3212]">
                    <v:textbox>
                      <w:txbxContent>
                        <w:p w:rsidR="00C47E14" w:rsidRPr="00F879C3" w:rsidRDefault="00C47E14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1</m:t>
                                  </m:r>
                                </m:e>
                              </m:bar>
                            </m:oMath>
                          </m:oMathPara>
                        </w:p>
                      </w:txbxContent>
                    </v:textbox>
                  </v:shape>
                  <v:shape id="AutoShape 292" o:spid="_x0000_s1097" type="#_x0000_t32" style="position:absolute;left:7536;top:3751;width:937;height:12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O7dMMAAADcAAAADwAAAGRycy9kb3ducmV2LnhtbESPQWsCMRSE74X+h/AK3mpW0basRmkF&#10;QbxItVCPj81zN7h5WTZxs/57Iwgeh5n5hpkve1uLjlpvHCsYDTMQxIXThksFf4f1+xcIH5A11o5J&#10;wZU8LBevL3PMtYv8S90+lCJB2OeooAqhyaX0RUUW/dA1xMk7udZiSLItpW4xJrit5TjLPqRFw2mh&#10;woZWFRXn/cUqMHFnumazij/b/6PXkcx16oxSg7f+ewYiUB+e4Ud7oxV8TkZwP5OO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Du3TDAAAA3AAAAA8AAAAAAAAAAAAA&#10;AAAAoQIAAGRycy9kb3ducmV2LnhtbFBLBQYAAAAABAAEAPkAAACRAwAAAAA=&#10;">
                    <v:stroke endarrow="block"/>
                  </v:shape>
                  <v:shape id="Text Box 293" o:spid="_x0000_s1098" type="#_x0000_t202" style="position:absolute;left:6934;top:3751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eSs8cA&#10;AADcAAAADwAAAGRycy9kb3ducmV2LnhtbESPT2vCQBTE70K/w/KE3nQTa6vErNKKLQUP/gU9PrLP&#10;JDT7Nma3Jn77bqHQ4zAzv2HSRWcqcaPGlZYVxMMIBHFmdcm5guPhfTAF4TyyxsoyKbiTg8X8oZdi&#10;om3LO7rtfS4ChF2CCgrv60RKlxVk0A1tTRy8i20M+iCbXOoG2wA3lRxF0Ys0WHJYKLCmZUHZ1/7b&#10;KGi3bx+n+P48vprNdHVe58dq8rRS6rHfvc5AeOr8f/iv/akVTMYj+D0TjoCc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pnkrPHAAAA3AAAAA8AAAAAAAAAAAAAAAAAmAIAAGRy&#10;cy9kb3ducmV2LnhtbFBLBQYAAAAABAAEAPUAAACMAwAAAAA=&#10;" filled="f" strokecolor="white [3212]">
                    <v:textbox>
                      <w:txbxContent>
                        <w:p w:rsidR="00C47E14" w:rsidRPr="00F879C3" w:rsidRDefault="00C47E14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</m:oMath>
                          </m:oMathPara>
                        </w:p>
                      </w:txbxContent>
                    </v:textbox>
                  </v:shape>
                  <v:shape id="AutoShape 294" o:spid="_x0000_s1099" type="#_x0000_t32" style="position:absolute;left:8020;top:3853;width:1039;height:154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2AmMQAAADcAAAADwAAAGRycy9kb3ducmV2LnhtbESPT2sCMRTE7wW/Q3iF3mq22j+yGkWF&#10;gngRtwU9Pjavu6Gbl2UTN+u3bwShx2FmfsMsVoNtRE+dN44VvIwzEMSl04YrBd9fn88zED4ga2wc&#10;k4IreVgtRw8LzLWLfKS+CJVIEPY5KqhDaHMpfVmTRT92LXHyflxnMSTZVVJ3GBPcNnKSZe/SouG0&#10;UGNL25rK3+JiFZh4MH2728bN/nT2OpK5vjmj1NPjsJ6DCDSE//C9vdMKPl6ncDuTjoBc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XYCYxAAAANwAAAAPAAAAAAAAAAAA&#10;AAAAAKECAABkcnMvZG93bnJldi54bWxQSwUGAAAAAAQABAD5AAAAkgMAAAAA&#10;">
                    <v:stroke endarrow="block"/>
                  </v:shape>
                  <v:shape id="Text Box 295" o:spid="_x0000_s1100" type="#_x0000_t202" style="position:absolute;left:8153;top:4637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KvXMcA&#10;AADcAAAADwAAAGRycy9kb3ducmV2LnhtbESPT2vCQBTE70K/w/IK3nRjjY2krtIWFcFD6x9oj4/s&#10;axKafZtmVxO/vSsIPQ4z8xtmtuhMJc7UuNKygtEwAkGcWV1yruB4WA2mIJxH1lhZJgUXcrCYP/Rm&#10;mGrb8o7Oe5+LAGGXooLC+zqV0mUFGXRDWxMH78c2Bn2QTS51g22Am0o+RdGzNFhyWCiwpveCst/9&#10;yShoP9/WX6PLJP4zH9Pl9zY/Vsl4qVT/sXt9AeGp8//he3ujFSRxDLcz4QjI+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rCr1zHAAAA3AAAAA8AAAAAAAAAAAAAAAAAmAIAAGRy&#10;cy9kb3ducmV2LnhtbFBLBQYAAAAABAAEAPUAAACMAwAAAAA=&#10;" filled="f" strokecolor="white [3212]">
                    <v:textbox>
                      <w:txbxContent>
                        <w:p w:rsidR="00C47E14" w:rsidRPr="00F879C3" w:rsidRDefault="00C47E14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2</m:t>
                                  </m:r>
                                </m:e>
                              </m:ba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, X1</m:t>
                              </m:r>
                            </m:oMath>
                          </m:oMathPara>
                        </w:p>
                      </w:txbxContent>
                    </v:textbox>
                  </v:shape>
                  <v:shape id="Freeform 296" o:spid="_x0000_s1101" style="position:absolute;left:5962;top:6547;width:2310;height:1557;visibility:visible;mso-wrap-style:square;v-text-anchor:top" coordsize="2848,20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5L8sYA&#10;AADcAAAADwAAAGRycy9kb3ducmV2LnhtbESPQWsCMRSE74X+h/AKXopmFbWyNUpVRD14qApeH5vX&#10;zdbNy7qJuv77piB4HGbmG2Y8bWwprlT7wrGCbicBQZw5XXCu4LBftkcgfEDWWDomBXfyMJ28vowx&#10;1e7G33TdhVxECPsUFZgQqlRKnxmy6DuuIo7ej6sthijrXOoabxFuS9lLkqG0WHBcMFjR3FB22l2s&#10;guI+66/8qvdO240x5+1+sT4df5VqvTVfnyACNeEZfrTXWsFHfwD/Z+IRkJ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d5L8sYAAADcAAAADwAAAAAAAAAAAAAAAACYAgAAZHJz&#10;L2Rvd25yZXYueG1sUEsFBgAAAAAEAAQA9QAAAIsDAAAAAA==&#10;" path="m787,c460,226,134,453,67,757,,1061,120,1619,385,1825v265,206,892,242,1272,167c2037,1917,2480,1616,2664,1373v184,-243,113,-642,99,-837c2749,341,2654,274,2578,201,2502,128,2371,117,2310,100e" filled="f">
                    <v:path arrowok="t" o:connecttype="custom" o:connectlocs="638,0;54,570;312,1375;1344,1501;2161,1034;2241,404;2091,151;1874,75" o:connectangles="0,0,0,0,0,0,0,0"/>
                  </v:shape>
                  <v:shape id="AutoShape 297" o:spid="_x0000_s1102" type="#_x0000_t32" style="position:absolute;left:7800;top:6601;width:220;height:6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E5sMQAAADcAAAADwAAAGRycy9kb3ducmV2LnhtbESPzWrDMBCE74G+g9hCb4lcY9zUjRJK&#10;S6GEXPJzyHGxNrKJtTLWNnHfvgoEehxm5htmsRp9py40xDawgedZBoq4DrZlZ+Cw/5rOQUVBttgF&#10;JgO/FGG1fJgssLLhylu67MSpBOFYoYFGpK+0jnVDHuMs9MTJO4XBoyQ5OG0HvCa473SeZaX22HJa&#10;aLCnj4bq8+7HGzge/OY1Lz69K9xetkLrNi9KY54ex/c3UEKj/Ifv7W9r4KUo4XYmHQG9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TmwxAAAANwAAAAPAAAAAAAAAAAA&#10;AAAAAKECAABkcnMvZG93bnJldi54bWxQSwUGAAAAAAQABAD5AAAAkgMAAAAA&#10;">
                    <v:stroke endarrow="block"/>
                  </v:shape>
                  <v:shape id="Text Box 298" o:spid="_x0000_s1103" type="#_x0000_t202" style="position:absolute;left:6360;top:7504;width:1440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AxK8cA&#10;AADcAAAADwAAAGRycy9kb3ducmV2LnhtbESPT2vCQBTE7wW/w/IEb3XjnzaSuooWWwQPtVbQ4yP7&#10;mgSzb9PsauK3d4WCx2FmfsNM560pxYVqV1hWMOhHIIhTqwvOFOx/Pp4nIJxH1lhaJgVXcjCfdZ6m&#10;mGjb8Ddddj4TAcIuQQW591UipUtzMuj6tiIO3q+tDfog60zqGpsAN6UcRtGrNFhwWMixovec0tPu&#10;bBQ02+XnYXB9Gf+Zr8nquMn2ZTxaKdXrtos3EJ5a/wj/t9daQTyO4X4mHAE5u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oQMSvHAAAA3AAAAA8AAAAAAAAAAAAAAAAAmAIAAGRy&#10;cy9kb3ducmV2LnhtbFBLBQYAAAAABAAEAPUAAACMAwAAAAA=&#10;" filled="f" strokecolor="white [3212]">
                    <v:textbox>
                      <w:txbxContent>
                        <w:p w:rsidR="00C47E14" w:rsidRPr="00F879C3" w:rsidRDefault="00C47E14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  <m:oMathPara>
                            <m:oMath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2</m:t>
                                  </m:r>
                                </m:e>
                              </m:ba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 xml:space="preserve">, </m:t>
                              </m:r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lang w:val="en-US" w:eastAsia="en-US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1</m:t>
                                  </m:r>
                                </m:e>
                              </m:bar>
                            </m:oMath>
                          </m:oMathPara>
                        </w:p>
                        <w:p w:rsidR="00C47E14" w:rsidRPr="00F879C3" w:rsidRDefault="00C47E14" w:rsidP="00A8293A">
                          <w:pPr>
                            <w:rPr>
                              <w:rFonts w:ascii="Cambria Math" w:hAnsi="Cambria Math"/>
                              <w:lang w:val="en-US"/>
                              <w:oMath/>
                            </w:rPr>
                          </w:pPr>
                        </w:p>
                      </w:txbxContent>
                    </v:textbox>
                  </v:shape>
                  <v:shape id="AutoShape 299" o:spid="_x0000_s1104" type="#_x0000_t32" style="position:absolute;left:4553;top:6011;width:1807;height:11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kS6cEAAADcAAAADwAAAGRycy9kb3ducmV2LnhtbERPz2vCMBS+C/sfwht403TiplTTMoWB&#10;7DKmgh4fzbMNNi+lyZr63y+HwY4f3+9tOdpWDNR741jByzwDQVw5bbhWcD59zNYgfEDW2DomBQ/y&#10;UBZPky3m2kX+puEYapFC2OeooAmhy6X0VUMW/dx1xIm7ud5iSLCvpe4xpnDbykWWvUmLhlNDgx3t&#10;G6ruxx+rwMQvM3SHfdx9Xq5eRzKPV2eUmj6P7xsQgcbwL/5zH7SC1TKtTWfSEZDF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4+RLpwQAAANwAAAAPAAAAAAAAAAAAAAAA&#10;AKECAABkcnMvZG93bnJldi54bWxQSwUGAAAAAAQABAD5AAAAjwMAAAAA&#10;">
                    <v:stroke endarrow="block"/>
                  </v:shape>
                  <v:shape id="Text Box 300" o:spid="_x0000_s1105" type="#_x0000_t202" style="position:absolute;left:5223;top:5609;width:706;height:6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vNRcUA&#10;AADcAAAADwAAAGRycy9kb3ducmV2LnhtbESPT2vCQBTE7wW/w/KE3nTXoq2mboK0CJ4s9U+ht0f2&#10;mYRm34bsauK3dwWhx2FmfsMss97W4kKtrxxrmIwVCOLcmYoLDYf9ejQH4QOywdoxabiShywdPC0x&#10;Ma7jb7rsQiEihH2CGsoQmkRKn5dk0Y9dQxy9k2sthijbQpoWuwi3tXxR6lVarDgulNjQR0n53+5s&#10;NRy3p9+fqfoqPu2s6VyvJNuF1Pp52K/eQQTqw3/40d4YDW/TBdzPxCMg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S81FxQAAANwAAAAPAAAAAAAAAAAAAAAAAJgCAABkcnMv&#10;ZG93bnJldi54bWxQSwUGAAAAAAQABAD1AAAAigMAAAAA&#10;" filled="f" stroked="f">
                    <v:textbox>
                      <w:txbxContent>
                        <w:p w:rsidR="00C47E14" w:rsidRPr="00554F8D" w:rsidRDefault="00C47E14" w:rsidP="00A8293A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2</w:t>
                          </w:r>
                        </w:p>
                      </w:txbxContent>
                    </v:textbox>
                  </v:shape>
                </v:group>
                <v:shape id="Text Box 301" o:spid="_x0000_s1106" type="#_x0000_t202" style="position:absolute;left:2384;top:169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jRw8MA&#10;AADcAAAADwAAAGRycy9kb3ducmV2LnhtbERPy2oCMRTdC/5DuEI3pWasVcfRKKVg0Z1VabeXyZ0H&#10;Tm6mSTpO/75ZFFweznu97U0jOnK+tqxgMk5AEOdW11wquJx3TykIH5A1NpZJwS952G6GgzVm2t74&#10;g7pTKEUMYZ+hgiqENpPS5xUZ9GPbEkeusM5giNCVUju8xXDTyOckmUuDNceGClt6qyi/nn6MgvRl&#10;3335w/T4mc+LZhkeF937t1PqYdS/rkAE6sNd/O/eawWLWZwfz8Qj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jRw8MAAADcAAAADwAAAAAAAAAAAAAAAACYAgAAZHJzL2Rv&#10;d25yZXYueG1sUEsFBgAAAAAEAAQA9QAAAIgDAAAAAA==&#10;">
                  <v:textbox>
                    <w:txbxContent>
                      <w:p w:rsidR="00C47E14" w:rsidRPr="00B27F2F" w:rsidRDefault="00C47E14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 w:rsidRPr="00B27F2F">
                          <w:rPr>
                            <w:sz w:val="24"/>
                          </w:rPr>
                          <w:t>000</w:t>
                        </w:r>
                      </w:p>
                    </w:txbxContent>
                  </v:textbox>
                </v:shape>
                <v:shape id="Text Box 302" o:spid="_x0000_s1107" type="#_x0000_t202" style="position:absolute;left:5725;top:573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R0WMYA&#10;AADcAAAADwAAAGRycy9kb3ducmV2LnhtbESPW2sCMRSE34X+h3AKvhTNauulW6OIYNE3b7Svh81x&#10;d+nmZJvEdf33plDwcZiZb5jZojWVaMj50rKCQT8BQZxZXXKu4HRc96YgfEDWWFkmBTfysJg/dWaY&#10;anvlPTWHkIsIYZ+igiKEOpXSZwUZ9H1bE0fvbJ3BEKXLpXZ4jXBTyWGSjKXBkuNCgTWtCsp+Dhej&#10;YPq2ab799nX3lY3P1Xt4mTSfv06p7nO7/AARqA2P8H97oxVMRgP4OxOPgJz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2R0WMYAAADcAAAADwAAAAAAAAAAAAAAAACYAgAAZHJz&#10;L2Rvd25yZXYueG1sUEsFBgAAAAAEAAQA9QAAAIsDAAAAAA==&#10;">
                  <v:textbox>
                    <w:txbxContent>
                      <w:p w:rsidR="00C47E14" w:rsidRPr="00B27F2F" w:rsidRDefault="00C47E14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>
                          <w:rPr>
                            <w:sz w:val="24"/>
                          </w:rPr>
                          <w:t>1</w:t>
                        </w:r>
                        <w:r w:rsidRPr="00B27F2F">
                          <w:rPr>
                            <w:sz w:val="24"/>
                          </w:rPr>
                          <w:t>00</w:t>
                        </w:r>
                      </w:p>
                    </w:txbxContent>
                  </v:textbox>
                </v:shape>
                <v:shape id="Text Box 303" o:spid="_x0000_s1108" type="#_x0000_t202" style="position:absolute;left:9193;top:207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bqL8YA&#10;AADcAAAADwAAAGRycy9kb3ducmV2LnhtbESPW2sCMRSE34X+h3AKvhTN1tZLt0YRwaJv3mhfD5vj&#10;7tLNyZrEdf33plDwcZiZb5jpvDWVaMj50rKC134CgjizuuRcwfGw6k1A+ICssbJMCm7kYT576kwx&#10;1fbKO2r2IRcRwj5FBUUIdSqlzwoy6Pu2Jo7eyTqDIUqXS+3wGuGmkoMkGUmDJceFAmtaFpT97i9G&#10;weR93fz4zdv2Oxudqo/wMm6+zk6p7nO7+AQRqA2P8H97rRWMhwP4OxOPgJz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7bqL8YAAADcAAAADwAAAAAAAAAAAAAAAACYAgAAZHJz&#10;L2Rvd25yZXYueG1sUEsFBgAAAAAEAAQA9QAAAIsDAAAAAA==&#10;">
                  <v:textbox>
                    <w:txbxContent>
                      <w:p w:rsidR="00C47E14" w:rsidRPr="00B27F2F" w:rsidRDefault="00C47E14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>
                          <w:rPr>
                            <w:sz w:val="24"/>
                          </w:rPr>
                          <w:t>101</w:t>
                        </w:r>
                      </w:p>
                    </w:txbxContent>
                  </v:textbox>
                </v:shape>
                <v:shape id="Text Box 304" o:spid="_x0000_s1109" type="#_x0000_t202" style="position:absolute;left:8144;top:5441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pPtMYA&#10;AADcAAAADwAAAGRycy9kb3ducmV2LnhtbESPT2sCMRTE70K/Q3gFL1Kz1fqnW6OIoOjN2tJeH5vn&#10;7tLNy5rEdf32piB4HGbmN8xs0ZpKNOR8aVnBaz8BQZxZXXKu4Ptr/TIF4QOyxsoyKbiSh8X8qTPD&#10;VNsLf1JzCLmIEPYpKihCqFMpfVaQQd+3NXH0jtYZDFG6XGqHlwg3lRwkyVgaLDkuFFjTqqDs73A2&#10;CqZv2+bX74b7n2x8rN5Db9JsTk6p7nO7/AARqA2P8L291QomoyH8n4lHQM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PpPtMYAAADcAAAADwAAAAAAAAAAAAAAAACYAgAAZHJz&#10;L2Rvd25yZXYueG1sUEsFBgAAAAAEAAQA9QAAAIsDAAAAAA==&#10;">
                  <v:textbox>
                    <w:txbxContent>
                      <w:p w:rsidR="00C47E14" w:rsidRPr="00B27F2F" w:rsidRDefault="00C47E14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>
                          <w:rPr>
                            <w:sz w:val="24"/>
                          </w:rPr>
                          <w:t>111</w:t>
                        </w:r>
                      </w:p>
                    </w:txbxContent>
                  </v:textbox>
                </v:shape>
                <v:shape id="Text Box 305" o:spid="_x0000_s1110" type="#_x0000_t202" style="position:absolute;left:4463;top:6674;width:847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PXwMYA&#10;AADcAAAADwAAAGRycy9kb3ducmV2LnhtbESPT2sCMRTE70K/Q3gFL6LZWqt2a5RSqOit/kGvj81z&#10;d+nmZZuk6/rtjSB4HGbmN8xs0ZpKNOR8aVnByyABQZxZXXKuYL/77k9B+ICssbJMCi7kYTF/6sww&#10;1fbMG2q2IRcRwj5FBUUIdSqlzwoy6Ae2Jo7eyTqDIUqXS+3wHOGmksMkGUuDJceFAmv6Kij73f4b&#10;BdPRqjn69evPIRufqvfQmzTLP6dU97n9/AARqA2P8L290gombyO4nYlHQM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xPXwMYAAADcAAAADwAAAAAAAAAAAAAAAACYAgAAZHJz&#10;L2Rvd25yZXYueG1sUEsFBgAAAAAEAAQA9QAAAIsDAAAAAA==&#10;">
                  <v:textbox>
                    <w:txbxContent>
                      <w:p w:rsidR="00C47E14" w:rsidRPr="00B27F2F" w:rsidRDefault="00C47E14" w:rsidP="005867C0">
                        <w:pPr>
                          <w:rPr>
                            <w:rFonts w:ascii="Times New Roman" w:hAnsi="Times New Roman" w:cs="Times New Roman"/>
                            <w:sz w:val="28"/>
                          </w:rPr>
                        </w:pPr>
                        <w:r>
                          <w:rPr>
                            <w:sz w:val="24"/>
                          </w:rPr>
                          <w:t>11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</w:pPr>
    </w:p>
    <w:p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100213" w:rsidRPr="00DA0E33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5-Граф автомата Мура</w:t>
      </w:r>
    </w:p>
    <w:p w:rsidR="00837C7D" w:rsidRDefault="00837C7D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7D5BE6" w:rsidRPr="00DA0E3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:rsidR="00574F3C" w:rsidRPr="00DA0E33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 w:rsidRPr="00DA0E33">
        <w:rPr>
          <w:rFonts w:ascii="Times New Roman" w:hAnsi="Times New Roman" w:cs="Times New Roman"/>
          <w:sz w:val="28"/>
          <w:szCs w:val="28"/>
        </w:rPr>
        <w:t>добутку</w:t>
      </w:r>
      <w:r w:rsidRPr="00DA0E33"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9C5896" w:rsidRPr="00DA0E33" w:rsidRDefault="00971401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>=13</w:t>
      </w:r>
      <w:r w:rsidR="00D3315B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3315B" w:rsidRPr="00DA0E33">
        <w:rPr>
          <w:rFonts w:ascii="Times New Roman" w:hAnsi="Times New Roman" w:cs="Times New Roman"/>
          <w:sz w:val="28"/>
          <w:szCs w:val="28"/>
        </w:rPr>
        <w:t>=</w:t>
      </w:r>
      <w:r w:rsidR="008070C9" w:rsidRPr="00DA0E33">
        <w:rPr>
          <w:rFonts w:ascii="Times New Roman" w:hAnsi="Times New Roman" w:cs="Times New Roman"/>
          <w:sz w:val="28"/>
          <w:szCs w:val="28"/>
        </w:rPr>
        <w:t>1101</w:t>
      </w:r>
      <w:r w:rsidR="008070C9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6774F2" w:rsidRPr="00DA0E33" w:rsidRDefault="006774F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</w:p>
    <w:p w:rsidR="00B362D1" w:rsidRPr="00DA0E33" w:rsidRDefault="009C5896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9 Нормалізація результату</w:t>
      </w:r>
      <w:r w:rsidR="005F04CD" w:rsidRPr="00DA0E33">
        <w:rPr>
          <w:rFonts w:ascii="Times New Roman" w:hAnsi="Times New Roman" w:cs="Times New Roman"/>
          <w:b/>
          <w:sz w:val="28"/>
          <w:szCs w:val="32"/>
        </w:rPr>
        <w:t>:</w:t>
      </w:r>
      <w:r w:rsidR="00B362D1" w:rsidRPr="00DA0E33">
        <w:rPr>
          <w:rFonts w:ascii="Times New Roman" w:hAnsi="Times New Roman" w:cs="Times New Roman"/>
          <w:b/>
          <w:sz w:val="28"/>
          <w:szCs w:val="32"/>
        </w:rPr>
        <w:t xml:space="preserve">  </w:t>
      </w:r>
    </w:p>
    <w:p w:rsidR="004825BC" w:rsidRPr="006A4BF1" w:rsidRDefault="00B362D1" w:rsidP="000916AB">
      <w:pPr>
        <w:rPr>
          <w:rFonts w:ascii="Courier New" w:hAnsi="Courier New" w:cs="Courier New"/>
          <w:b/>
          <w:sz w:val="24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8070C9" w:rsidRPr="00DA0E33">
        <w:rPr>
          <w:rFonts w:ascii="Times New Roman" w:hAnsi="Times New Roman" w:cs="Times New Roman"/>
          <w:sz w:val="32"/>
          <w:szCs w:val="32"/>
        </w:rPr>
        <w:t>:</w:t>
      </w:r>
      <w:r w:rsidRPr="00DA0E33">
        <w:rPr>
          <w:rFonts w:ascii="Times New Roman" w:hAnsi="Times New Roman" w:cs="Times New Roman"/>
          <w:sz w:val="32"/>
          <w:szCs w:val="32"/>
        </w:rPr>
        <w:t xml:space="preserve"> </w:t>
      </w:r>
      <w:r w:rsidR="000916AB" w:rsidRPr="003529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F41AE" w:rsidRPr="004F41AE">
        <w:rPr>
          <w:rFonts w:ascii="Times New Roman" w:hAnsi="Times New Roman" w:cs="Times New Roman"/>
          <w:sz w:val="24"/>
          <w:szCs w:val="24"/>
        </w:rPr>
        <w:t>011011010000101101001000100100</w:t>
      </w:r>
    </w:p>
    <w:p w:rsidR="008070C9" w:rsidRPr="00DA0E33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Робимо </w:t>
      </w:r>
      <w:r w:rsidR="008B25CF" w:rsidRPr="00DA0E33">
        <w:rPr>
          <w:rFonts w:ascii="Times New Roman" w:hAnsi="Times New Roman" w:cs="Times New Roman"/>
          <w:sz w:val="28"/>
          <w:szCs w:val="28"/>
        </w:rPr>
        <w:t>зсув</w:t>
      </w:r>
      <w:r w:rsidRPr="00DA0E33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</w:t>
      </w:r>
      <w:r w:rsidR="00100213"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яді не буде одиниця,</w:t>
      </w:r>
    </w:p>
    <w:p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837C7D"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="00B543AE" w:rsidRPr="00352948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B362D1" w:rsidRPr="00DA0E33" w:rsidRDefault="004F41AE" w:rsidP="00B362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4F41AE">
        <w:rPr>
          <w:rFonts w:ascii="Times New Roman" w:hAnsi="Times New Roman" w:cs="Times New Roman"/>
          <w:sz w:val="28"/>
          <w:szCs w:val="28"/>
        </w:rPr>
        <w:lastRenderedPageBreak/>
        <w:t>11011010000101101001000100100</w:t>
      </w:r>
      <w:r w:rsidR="00B362D1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A4F75" w:rsidRPr="00DA0E33">
        <w:rPr>
          <w:rFonts w:ascii="Times New Roman" w:hAnsi="Times New Roman" w:cs="Times New Roman"/>
          <w:sz w:val="28"/>
          <w:szCs w:val="28"/>
        </w:rPr>
        <w:t>=1</w:t>
      </w:r>
      <w:r w:rsidR="00481135" w:rsidRPr="00352948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A4F75" w:rsidRPr="00DA0E33">
        <w:rPr>
          <w:rFonts w:ascii="Times New Roman" w:hAnsi="Times New Roman" w:cs="Times New Roman"/>
          <w:sz w:val="28"/>
          <w:szCs w:val="28"/>
        </w:rPr>
        <w:t>;</w:t>
      </w:r>
    </w:p>
    <w:p w:rsidR="000E5ED2" w:rsidRPr="00DA0E33" w:rsidRDefault="004F41AE" w:rsidP="004A4F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z w:val="28"/>
          <w:szCs w:val="28"/>
        </w:rPr>
        <w:t>пишемо</w:t>
      </w:r>
      <w:r w:rsidR="004A4F75" w:rsidRPr="00DA0E33">
        <w:rPr>
          <w:rFonts w:ascii="Times New Roman" w:hAnsi="Times New Roman" w:cs="Times New Roman"/>
          <w:sz w:val="28"/>
          <w:szCs w:val="28"/>
        </w:rPr>
        <w:t xml:space="preserve"> нормалізований</w:t>
      </w:r>
      <w:r w:rsidR="000E5ED2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4A4F75" w:rsidRPr="00DA0E33">
        <w:rPr>
          <w:rFonts w:ascii="Times New Roman" w:hAnsi="Times New Roman" w:cs="Times New Roman"/>
          <w:sz w:val="28"/>
          <w:szCs w:val="28"/>
        </w:rPr>
        <w:t>резуль</w:t>
      </w:r>
      <w:r w:rsidR="00100213" w:rsidRPr="00DA0E33">
        <w:rPr>
          <w:rFonts w:ascii="Times New Roman" w:hAnsi="Times New Roman" w:cs="Times New Roman"/>
          <w:sz w:val="28"/>
          <w:szCs w:val="28"/>
        </w:rPr>
        <w:t>та</w:t>
      </w:r>
      <w:r w:rsidR="004A4F75" w:rsidRPr="00DA0E33">
        <w:rPr>
          <w:rFonts w:ascii="Times New Roman" w:hAnsi="Times New Roman" w:cs="Times New Roman"/>
          <w:sz w:val="28"/>
          <w:szCs w:val="28"/>
        </w:rPr>
        <w:t>т</w:t>
      </w:r>
      <w:r w:rsidR="008070C9"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0E5ED2" w:rsidRPr="00DA0E33" w:rsidTr="000E5ED2">
        <w:tc>
          <w:tcPr>
            <w:tcW w:w="416" w:type="dxa"/>
            <w:shd w:val="clear" w:color="auto" w:fill="BFBFBF" w:themeFill="background1" w:themeFillShade="BF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65459C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0916AB" w:rsidRDefault="00B543AE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E5ED2" w:rsidRPr="000916AB" w:rsidRDefault="00B543AE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E5ED2" w:rsidRPr="000916AB" w:rsidRDefault="00B543AE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0916AB" w:rsidRDefault="000916AB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E5ED2" w:rsidRPr="000916AB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4F41AE" w:rsidRDefault="004F41AE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913744" w:rsidRPr="000238BE" w:rsidRDefault="00913744" w:rsidP="00430A14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:rsidR="0063039F" w:rsidRPr="00DA0E33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:rsidR="00F10662" w:rsidRPr="00DA0E33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1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DA0E33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:rsidR="00F10662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3E1694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, мно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ст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954212" w:rsidRPr="00DA0E33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6082F" w:rsidRPr="00DA0E33" w:rsidRDefault="00D6082F" w:rsidP="00954212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((0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837C7D" w:rsidRPr="00837C7D" w:rsidRDefault="00954212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+i-1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307170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7C7D" w:rsidRPr="00837C7D" w:rsidRDefault="00971401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:rsidR="00307170" w:rsidRPr="00DA0E33" w:rsidRDefault="00971401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:rsidR="0063039F" w:rsidRPr="00DA0E33" w:rsidRDefault="0063039F" w:rsidP="00D6082F">
      <w:pPr>
        <w:ind w:left="-567"/>
        <w:rPr>
          <w:rFonts w:ascii="Times New Roman" w:hAnsi="Times New Roman" w:cs="Times New Roman"/>
          <w:sz w:val="28"/>
          <w:szCs w:val="28"/>
        </w:rPr>
      </w:pPr>
    </w:p>
    <w:p w:rsidR="00D06D61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:rsidR="00837C7D" w:rsidRPr="00DE6B19" w:rsidRDefault="00DE6B19" w:rsidP="00DE6B19">
      <w:pPr>
        <w:spacing w:after="0"/>
        <w:jc w:val="center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noProof/>
        </w:rPr>
        <w:drawing>
          <wp:inline distT="0" distB="0" distL="0" distR="0">
            <wp:extent cx="5148741" cy="3681350"/>
            <wp:effectExtent l="0" t="0" r="0" b="0"/>
            <wp:docPr id="28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54748" cy="36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7D" w:rsidRPr="006A4BF1" w:rsidRDefault="0042287C" w:rsidP="00DE6B19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="00DE6B19">
        <w:rPr>
          <w:rFonts w:ascii="Times New Roman" w:hAnsi="Times New Roman" w:cs="Times New Roman"/>
          <w:i/>
          <w:sz w:val="28"/>
        </w:rPr>
        <w:t>2.1- Операційна схема</w:t>
      </w:r>
    </w:p>
    <w:p w:rsidR="00DE6B19" w:rsidRPr="006A4BF1" w:rsidRDefault="00DE6B19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5024D6" w:rsidRPr="00DA0E33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5024D6" w:rsidRPr="00DA0E33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D06D61" w:rsidRPr="00DA0E33" w:rsidRDefault="001F5284" w:rsidP="00D06D61">
      <w:pPr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2861440" behindDoc="0" locked="0" layoutInCell="1" allowOverlap="1">
                <wp:simplePos x="0" y="0"/>
                <wp:positionH relativeFrom="column">
                  <wp:posOffset>1981200</wp:posOffset>
                </wp:positionH>
                <wp:positionV relativeFrom="paragraph">
                  <wp:posOffset>23495</wp:posOffset>
                </wp:positionV>
                <wp:extent cx="2985135" cy="5366385"/>
                <wp:effectExtent l="24765" t="5715" r="9525" b="9525"/>
                <wp:wrapNone/>
                <wp:docPr id="638" name="Group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85135" cy="5366385"/>
                          <a:chOff x="4254" y="1629"/>
                          <a:chExt cx="4701" cy="8451"/>
                        </a:xfrm>
                      </wpg:grpSpPr>
                      <wps:wsp>
                        <wps:cNvPr id="639" name="AutoShape 98"/>
                        <wps:cNvCnPr>
                          <a:cxnSpLocks noChangeShapeType="1"/>
                        </wps:cNvCnPr>
                        <wps:spPr bwMode="auto">
                          <a:xfrm>
                            <a:off x="5728" y="2275"/>
                            <a:ext cx="0" cy="46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4310" y="2736"/>
                            <a:ext cx="3055" cy="1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;</w:t>
                              </w:r>
                            </w:p>
                            <w:p w:rsidR="00C47E14" w:rsidRDefault="00C47E14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;</w:t>
                              </w:r>
                            </w:p>
                            <w:p w:rsidR="00C47E14" w:rsidRPr="007B1272" w:rsidRDefault="00C47E14" w:rsidP="00837C7D">
                              <w:pPr>
                                <w:spacing w:after="0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Y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4" name="AutoShape 100"/>
                        <wps:cNvSpPr>
                          <a:spLocks noChangeArrowheads="1"/>
                        </wps:cNvSpPr>
                        <wps:spPr bwMode="auto">
                          <a:xfrm>
                            <a:off x="4254" y="4644"/>
                            <a:ext cx="2930" cy="97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7B127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0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5" name="AutoShape 101"/>
                        <wps:cNvCnPr>
                          <a:cxnSpLocks noChangeShapeType="1"/>
                        </wps:cNvCnPr>
                        <wps:spPr bwMode="auto">
                          <a:xfrm rot="16200000" flipH="1">
                            <a:off x="5432" y="4331"/>
                            <a:ext cx="624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6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4289" y="5978"/>
                            <a:ext cx="2886" cy="5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7B127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7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4310" y="6944"/>
                            <a:ext cx="2831" cy="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7B127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0.r(RG2);    RG3:=l(RG1).0;</w:t>
                              </w:r>
                            </w:p>
                            <w:p w:rsidR="00C47E14" w:rsidRPr="007B1272" w:rsidRDefault="00C47E14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7E14" w:rsidRPr="007B1272" w:rsidRDefault="00C47E14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7B1272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Pr="007B1272" w:rsidRDefault="00C47E14" w:rsidP="00D06D61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8" name="AutoShape 104"/>
                        <wps:cNvSpPr>
                          <a:spLocks noChangeArrowheads="1"/>
                        </wps:cNvSpPr>
                        <wps:spPr bwMode="auto">
                          <a:xfrm>
                            <a:off x="4502" y="8031"/>
                            <a:ext cx="2484" cy="88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5803D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X</w:t>
                              </w:r>
                              <w:r w:rsidRPr="007B1272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9" name="AutoShape 106"/>
                        <wps:cNvCnPr>
                          <a:cxnSpLocks noChangeShapeType="1"/>
                        </wps:cNvCnPr>
                        <wps:spPr bwMode="auto">
                          <a:xfrm>
                            <a:off x="5728" y="5617"/>
                            <a:ext cx="0" cy="3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0" name="AutoShape 107"/>
                        <wps:cNvCnPr>
                          <a:cxnSpLocks noChangeShapeType="1"/>
                        </wps:cNvCnPr>
                        <wps:spPr bwMode="auto">
                          <a:xfrm>
                            <a:off x="5728" y="6526"/>
                            <a:ext cx="0" cy="4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1" name="AutoShape 109"/>
                        <wps:cNvCnPr>
                          <a:cxnSpLocks noChangeShapeType="1"/>
                        </wps:cNvCnPr>
                        <wps:spPr bwMode="auto">
                          <a:xfrm>
                            <a:off x="5742" y="8920"/>
                            <a:ext cx="0" cy="5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2" name="AutoShape 110"/>
                        <wps:cNvCnPr>
                          <a:cxnSpLocks noChangeShapeType="1"/>
                        </wps:cNvCnPr>
                        <wps:spPr bwMode="auto">
                          <a:xfrm flipV="1">
                            <a:off x="6979" y="8470"/>
                            <a:ext cx="197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3" name="AutoShape 112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714" y="4426"/>
                            <a:ext cx="324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4" name="AutoShape 113"/>
                        <wps:cNvCnPr>
                          <a:cxnSpLocks noChangeShapeType="1"/>
                        </wps:cNvCnPr>
                        <wps:spPr bwMode="auto">
                          <a:xfrm>
                            <a:off x="7186" y="5129"/>
                            <a:ext cx="85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5" name="AutoShape 114"/>
                        <wps:cNvCnPr>
                          <a:cxnSpLocks noChangeShapeType="1"/>
                        </wps:cNvCnPr>
                        <wps:spPr bwMode="auto">
                          <a:xfrm flipH="1">
                            <a:off x="8038" y="5136"/>
                            <a:ext cx="0" cy="15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6" name="AutoShape 11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700" y="6723"/>
                            <a:ext cx="2338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7" name="AutoShape 116"/>
                        <wps:cNvCnPr>
                          <a:cxnSpLocks noChangeShapeType="1"/>
                        </wps:cNvCnPr>
                        <wps:spPr bwMode="auto">
                          <a:xfrm>
                            <a:off x="8955" y="4426"/>
                            <a:ext cx="0" cy="404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8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4527" y="1629"/>
                            <a:ext cx="2402" cy="637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837C7D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9" name="AutoShape 39"/>
                        <wps:cNvSpPr>
                          <a:spLocks noChangeArrowheads="1"/>
                        </wps:cNvSpPr>
                        <wps:spPr bwMode="auto">
                          <a:xfrm>
                            <a:off x="4532" y="9369"/>
                            <a:ext cx="2402" cy="711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7B1272" w:rsidRDefault="00C47E14" w:rsidP="00F10662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7B1272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0" name="AutoShape 108"/>
                        <wps:cNvCnPr>
                          <a:cxnSpLocks noChangeShapeType="1"/>
                        </wps:cNvCnPr>
                        <wps:spPr bwMode="auto">
                          <a:xfrm>
                            <a:off x="5740" y="7759"/>
                            <a:ext cx="0" cy="2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1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6952" y="4795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B27B7F" w:rsidRDefault="00C47E14" w:rsidP="005803D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2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5119" y="5508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FD6CBE" w:rsidRDefault="00C47E14" w:rsidP="005803D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3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6816" y="8096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B27B7F" w:rsidRDefault="00C47E14" w:rsidP="005803D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4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5682" y="8839"/>
                            <a:ext cx="624" cy="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B27B7F" w:rsidRDefault="00C47E14" w:rsidP="005803D2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2" o:spid="_x0000_s1111" style="position:absolute;margin-left:156pt;margin-top:1.85pt;width:235.05pt;height:422.55pt;z-index:252861440" coordorigin="4254,1629" coordsize="4701,84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">
                <v:shape id="AutoShape 98" o:spid="_x0000_s1112" type="#_x0000_t32" style="position:absolute;left:5728;top:2275;width:0;height:4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QshsYAAADcAAAADwAAAGRycy9kb3ducmV2LnhtbESPQWsCMRSE74L/ITyhF6lZW5R2Ncpa&#10;EKrgQdven5vXTejmZd1E3f77piB4HGbmG2a+7FwtLtQG61nBeJSBIC69tlwp+PxYP76ACBFZY+2Z&#10;FPxSgOWi35tjrv2V93Q5xEokCIccFZgYm1zKUBpyGEa+IU7et28dxiTbSuoWrwnuavmUZVPp0HJa&#10;MNjQm6Hy53B2Cnab8ao4GrvZ7k92N1kX9bkafin1MOiKGYhIXbyHb+13rWD6/Ar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ULIbGAAAA3AAAAA8AAAAAAAAA&#10;AAAAAAAAoQIAAGRycy9kb3ducmV2LnhtbFBLBQYAAAAABAAEAPkAAACUAwAAAAA=&#10;"/>
                <v:rect id="Rectangle 99" o:spid="_x0000_s1113" style="position:absolute;left:4310;top:2736;width:3055;height:1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Ff/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cvnB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0V/9xQAAANwAAAAPAAAAAAAAAAAAAAAAAJgCAABkcnMv&#10;ZG93bnJldi54bWxQSwUGAAAAAAQABAD1AAAAigMAAAAA&#10;">
                  <v:textbox>
                    <w:txbxContent>
                      <w:p w:rsidR="00C47E14" w:rsidRDefault="00C47E14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;</w:t>
                        </w:r>
                      </w:p>
                      <w:p w:rsidR="00C47E14" w:rsidRDefault="00C47E14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;</w:t>
                        </w:r>
                      </w:p>
                      <w:p w:rsidR="00C47E14" w:rsidRPr="007B1272" w:rsidRDefault="00C47E14" w:rsidP="00837C7D">
                        <w:pPr>
                          <w:spacing w:after="0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Y;</w:t>
                        </w:r>
                      </w:p>
                    </w:txbxContent>
                  </v:textbox>
                </v:rect>
                <v:shape id="AutoShape 100" o:spid="_x0000_s1114" type="#_x0000_t4" style="position:absolute;left:4254;top:4644;width:2930;height: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6fEsQA&#10;AADcAAAADwAAAGRycy9kb3ducmV2LnhtbESPUWvCMBSF3wX/Q7jC3jSdDFc6o4zBQDZfrP6Au+ba&#10;dGtuahLb+u/NYLDHwznnO5z1drSt6MmHxrGCx0UGgrhyuuFawen4Ps9BhIissXVMCm4UYLuZTtZY&#10;aDfwgfoy1iJBOBSowMTYFVKGypDFsHAdcfLOzluMSfpaao9DgttWLrNsJS02nBYMdvRmqPopr1bB&#10;91dnhn1+OWdl5Xv5sfe7y+FTqYfZ+PoCItIY/8N/7Z1WsHp+gt8z6QjIz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enxLEAAAA3AAAAA8AAAAAAAAAAAAAAAAAmAIAAGRycy9k&#10;b3ducmV2LnhtbFBLBQYAAAAABAAEAPUAAACJAwAAAAA=&#10;">
                  <v:textbox>
                    <w:txbxContent>
                      <w:p w:rsidR="00C47E14" w:rsidRPr="007B1272" w:rsidRDefault="00C47E14" w:rsidP="007B127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RG2[0]</w:t>
                        </w:r>
                      </w:p>
                    </w:txbxContent>
                  </v:textbox>
                </v:shape>
                <v:shape id="AutoShape 101" o:spid="_x0000_s1115" type="#_x0000_t34" style="position:absolute;left:5432;top:4331;width:624;height: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oz58YAAADcAAAADwAAAGRycy9kb3ducmV2LnhtbESPQWvCQBSE70L/w/IKvYhuIjVK6ipS&#10;KtijqaDHR/aZhGbfptmNSfrru4VCj8PMfMNsdoOpxZ1aV1lWEM8jEMS51RUXCs4fh9kahPPIGmvL&#10;pGAkB7vtw2SDqbY9n+ie+UIECLsUFZTeN6mULi/JoJvbhjh4N9sa9EG2hdQt9gFuarmIokQarDgs&#10;lNjQa0n5Z9YZBdPl/iu6Pt/e+e00fseXvvMLR0o9PQ77FxCeBv8f/msftYJktYTfM+EIyO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GKM+fGAAAA3AAAAA8AAAAAAAAA&#10;AAAAAAAAoQIAAGRycy9kb3ducmV2LnhtbFBLBQYAAAAABAAEAPkAAACUAwAAAAA=&#10;"/>
                <v:rect id="Rectangle 102" o:spid="_x0000_s1116" style="position:absolute;left:4289;top:5978;width:2886;height: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b8ZcUA&#10;AADcAAAADwAAAGRycy9kb3ducmV2LnhtbESPT2vCQBTE74V+h+UVems2KkSbukqpWOoxfy69vWZf&#10;k9Ts25BdNfXTu4LgcZiZ3zDL9Wg6caTBtZYVTKIYBHFldcu1grLYvixAOI+ssbNMCv7JwXr1+LDE&#10;VNsTZ3TMfS0ChF2KChrv+1RKVzVk0EW2Jw7erx0M+iCHWuoBTwFuOjmN40QabDksNNjTR0PVPj8Y&#10;BT/ttMRzVnzG5nU787ux+Dt8b5R6fhrf30B4Gv09fGt/aQXJP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pvxlxQAAANwAAAAPAAAAAAAAAAAAAAAAAJgCAABkcnMv&#10;ZG93bnJldi54bWxQSwUGAAAAAAQABAD1AAAAigMAAAAA&#10;">
                  <v:textbox>
                    <w:txbxContent>
                      <w:p w:rsidR="00C47E14" w:rsidRPr="007B1272" w:rsidRDefault="00C47E14" w:rsidP="007B127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03" o:spid="_x0000_s1117" style="position:absolute;left:4310;top:6944;width:2831;height: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pZ/sQA&#10;AADcAAAADwAAAGRycy9kb3ducmV2LnhtbESPT4vCMBTE7wt+h/AWvK3pKvinGkUUxT1qe/H2bJ5t&#10;d5uX0kStfvqNIHgcZuY3zGzRmkpcqXGlZQXfvQgEcWZ1ybmCNNl8jUE4j6yxskwK7uRgMe98zDDW&#10;9sZ7uh58LgKEXYwKCu/rWEqXFWTQ9WxNHLyzbQz6IJtc6gZvAW4q2Y+ioTRYclgosKZVQdnf4WIU&#10;nMp+io99so3MZDPwP23yezmulep+tsspCE+tf4df7Z1WMByN4HkmHAE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HqWf7EAAAA3AAAAA8AAAAAAAAAAAAAAAAAmAIAAGRycy9k&#10;b3ducmV2LnhtbFBLBQYAAAAABAAEAPUAAACJAwAAAAA=&#10;">
                  <v:textbox>
                    <w:txbxContent>
                      <w:p w:rsidR="00C47E14" w:rsidRPr="007B1272" w:rsidRDefault="00C47E14" w:rsidP="007B1272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0.r(RG2);    RG3:=l(RG1).0;</w:t>
                        </w:r>
                      </w:p>
                      <w:p w:rsidR="00C47E14" w:rsidRPr="007B1272" w:rsidRDefault="00C47E14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7E14" w:rsidRPr="007B1272" w:rsidRDefault="00C47E14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Pr="007B1272" w:rsidRDefault="00C47E14" w:rsidP="00D06D61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04" o:spid="_x0000_s1118" type="#_x0000_t4" style="position:absolute;left:4502;top:8031;width:2484;height:8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VF8EA&#10;AADcAAAADwAAAGRycy9kb3ducmV2LnhtbERPS27CMBDdI3EHa5C6A6csAKUYhCohIcqGlAMM8RCn&#10;xONgmyS9fb1A6vLp/dfbwTaiIx9qxwreZxkI4tLpmisFl+/9dAUiRGSNjWNS8EsBtpvxaI25dj2f&#10;qStiJVIIhxwVmBjbXMpQGrIYZq4lTtzNeYsxQV9J7bFP4baR8yxbSIs1pwaDLX0aKu/F0yr4ubam&#10;P60et6wofSePJ394nL+UepsMuw8QkYb4L365D1rBYpnWpjPpCMjN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TlRfBAAAA3AAAAA8AAAAAAAAAAAAAAAAAmAIAAGRycy9kb3du&#10;cmV2LnhtbFBLBQYAAAAABAAEAPUAAACGAwAAAAA=&#10;">
                  <v:textbox>
                    <w:txbxContent>
                      <w:p w:rsidR="00C47E14" w:rsidRPr="007B1272" w:rsidRDefault="00C47E14" w:rsidP="005803D2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X</w:t>
                        </w:r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=0</w:t>
                        </w:r>
                      </w:p>
                    </w:txbxContent>
                  </v:textbox>
                </v:shape>
                <v:shape id="AutoShape 106" o:spid="_x0000_s1119" type="#_x0000_t32" style="position:absolute;left:5728;top:5617;width:0;height:3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6VRsYAAADcAAAADwAAAGRycy9kb3ducmV2LnhtbESPQWsCMRSE7wX/Q3iCl1KzCtV2a5RV&#10;EKrgQW3vr5vXTXDzsm6ibv+9KRR6HGbmG2a26FwtrtQG61nBaJiBIC69tlwp+Diun15AhIissfZM&#10;Cn4owGLee5hhrv2N93Q9xEokCIccFZgYm1zKUBpyGIa+IU7et28dxiTbSuoWbwnuajnOsol0aDkt&#10;GGxoZag8HS5OwW4zWhZfxm62+7PdPa+L+lI9fio16HfFG4hIXfwP/7XftYLJ9BV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+lUbGAAAA3AAAAA8AAAAAAAAA&#10;AAAAAAAAoQIAAGRycy9kb3ducmV2LnhtbFBLBQYAAAAABAAEAPkAAACUAwAAAAA=&#10;"/>
                <v:shape id="AutoShape 107" o:spid="_x0000_s1120" type="#_x0000_t32" style="position:absolute;left:5728;top:6526;width:0;height:41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FM/MIAAADcAAAADwAAAGRycy9kb3ducmV2LnhtbERPTWsCMRC9C/6HMIIX0axCRVajrAWh&#10;Fjxo633cjJvgZrJuom7/fXMo9Ph436tN52rxpDZYzwqmkwwEcem15UrB99duvAARIrLG2jMp+KEA&#10;m3W/t8Jc+xcf6XmKlUghHHJUYGJscilDachhmPiGOHFX3zqMCbaV1C2+Urir5SzL5tKh5dRgsKF3&#10;Q+Xt9HAKDvvptrgYu/883u3hbVfUj2p0Vmo46IoliEhd/Bf/uT+0gvkizU9n0hGQ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xFM/MIAAADcAAAADwAAAAAAAAAAAAAA&#10;AAChAgAAZHJzL2Rvd25yZXYueG1sUEsFBgAAAAAEAAQA+QAAAJADAAAAAA==&#10;"/>
                <v:shape id="AutoShape 109" o:spid="_x0000_s1121" type="#_x0000_t32" style="position:absolute;left:5742;top:8920;width:0;height:5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3pZ8UAAADcAAAADwAAAGRycy9kb3ducmV2LnhtbESPQWsCMRSE7wX/Q3hCL0WzW6jIapS1&#10;INSCB229PzfPTXDzsm6ibv99Uyh4HGbmG2a+7F0jbtQF61lBPs5AEFdeW64VfH+tR1MQISJrbDyT&#10;gh8KsFwMnuZYaH/nHd32sRYJwqFABSbGtpAyVIYchrFviZN38p3DmGRXS93hPcFdI1+zbCIdWk4L&#10;Blt6N1Sd91enYLvJV+XR2M3n7mK3b+uyudYvB6Weh305AxGpj4/wf/tDK5hMc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3pZ8UAAADcAAAADwAAAAAAAAAA&#10;AAAAAAChAgAAZHJzL2Rvd25yZXYueG1sUEsFBgAAAAAEAAQA+QAAAJMDAAAAAA==&#10;"/>
                <v:shape id="AutoShape 110" o:spid="_x0000_s1122" type="#_x0000_t34" style="position:absolute;left:6979;top:8470;width:1976;height: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Ez3MIAAADcAAAADwAAAGRycy9kb3ducmV2LnhtbESPwU7DMBBE70j8g7VI3OiGHkoU6lao&#10;EogjhIrzNl7iQLwO9tKGv8dISBxHM/NGs97OYTRHTnmIYuF6UYFh6aIbpLewf7m/qsFkJXE0RmEL&#10;35xhuzk/W1Pj4kme+dhqbwpEckMWvOrUIObOc6C8iBNL8d5iCqRFph5dolOBhxGXVbXCQIOUBU8T&#10;7zx3H+1XsNB5fK9f/QN+oh52+6cxtXq4sfbyYr67BaM863/4r/3oLKzqJfyeKUcAN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LEz3MIAAADcAAAADwAAAAAAAAAAAAAA&#10;AAChAgAAZHJzL2Rvd25yZXYueG1sUEsFBgAAAAAEAAQA+QAAAJADAAAAAA==&#10;"/>
                <v:shape id="AutoShape 112" o:spid="_x0000_s1123" type="#_x0000_t32" style="position:absolute;left:5714;top:4426;width:3241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t0GsgAAADcAAAADwAAAGRycy9kb3ducmV2LnhtbESPT2vCQBTE74V+h+UVvNVNq4mSZiP9&#10;oyD1UGpDxdsj+5qEZt+m2VXTb98tCB6HmfkNky0G04oj9a6xrOBuHIEgLq1uuFJQfKxu5yCcR9bY&#10;WiYFv+RgkV9fZZhqe+J3Om59JQKEXYoKau+7VEpX1mTQjW1HHLwv2xv0QfaV1D2eAty08j6KEmmw&#10;4bBQY0fPNZXf24NR8PoUzzY/u6L5XL7p2TR5iV0R75Ua3QyPDyA8Df4SPrfXWkEyn8D/mXAEZP4H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0t0GsgAAADcAAAADwAAAAAA&#10;AAAAAAAAAAChAgAAZHJzL2Rvd25yZXYueG1sUEsFBgAAAAAEAAQA+QAAAJYDAAAAAA==&#10;">
                  <v:stroke endarrow="block"/>
                </v:shape>
                <v:shape id="AutoShape 113" o:spid="_x0000_s1124" type="#_x0000_t32" style="position:absolute;left:7186;top:5129;width:8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pK/8YAAADcAAAADwAAAGRycy9kb3ducmV2LnhtbESPQWsCMRSE7wX/Q3hCL6VmlSqyNcpW&#10;EKrgwW17f928bkI3L9tN1O2/N4LgcZiZb5jFqneNOFEXrGcF41EGgrjy2nKt4PNj8zwHESKyxsYz&#10;KfinAKvl4GGBufZnPtCpjLVIEA45KjAxtrmUoTLkMIx8S5y8H985jEl2tdQdnhPcNXKSZTPp0HJa&#10;MNjS2lD1Wx6dgv12/FZ8G7vdHf7sfropmmP99KXU47AvXkFE6uM9fGu/awWz+Qtcz6QjIJ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gqSv/GAAAA3AAAAA8AAAAAAAAA&#10;AAAAAAAAoQIAAGRycy9kb3ducmV2LnhtbFBLBQYAAAAABAAEAPkAAACUAwAAAAA=&#10;"/>
                <v:shape id="AutoShape 114" o:spid="_x0000_s1125" type="#_x0000_t32" style="position:absolute;left:8038;top:5136;width:0;height:158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dvD8QAAADcAAAADwAAAGRycy9kb3ducmV2LnhtbESPQWvCQBSE7wX/w/IKXopuIighukop&#10;FMRDQc3B42P3NQnNvo27a0z/fbcgeBxm5htmsxttJwbyoXWsIJ9nIIi1My3XCqrz56wAESKywc4x&#10;KfilALvt5GWDpXF3PtJwirVIEA4lKmhi7Espg27IYpi7njh5385bjEn6WhqP9wS3nVxk2UpabDkt&#10;NNjTR0P653SzCtpD9VUNb9fodXHILz4P50unlZq+ju9rEJHG+Aw/2nujYFUs4f9MOgJy+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h28PxAAAANwAAAAPAAAAAAAAAAAA&#10;AAAAAKECAABkcnMvZG93bnJldi54bWxQSwUGAAAAAAQABAD5AAAAkgMAAAAA&#10;"/>
                <v:shape id="AutoShape 115" o:spid="_x0000_s1126" type="#_x0000_t34" style="position:absolute;left:5700;top:6723;width:2338;height: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pWFcQAAADcAAAADwAAAGRycy9kb3ducmV2LnhtbESPQWsCMRSE74X+h/AKvdVsRRZZjVIK&#10;gniya0G8PTbPZOnmJWyixv76plDocZiZb5jlOrtBXGmMvWcFr5MKBHHndc9Gwedh8zIHEROyxsEz&#10;KbhThPXq8WGJjfY3/qBrm4woEI4NKrAphUbK2FlyGCc+EBfv7EeHqcjRSD3ircDdIKdVVUuHPZcF&#10;i4HeLXVf7cUpCP3Rbr73uzZUFzM7nM7Z3LdZqeen/LYAkSin//Bfe6sV1PMafs+UIyB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GlYVxAAAANwAAAAPAAAAAAAAAAAA&#10;AAAAAKECAABkcnMvZG93bnJldi54bWxQSwUGAAAAAAQABAD5AAAAkgMAAAAA&#10;">
                  <v:stroke endarrow="block"/>
                </v:shape>
                <v:shape id="AutoShape 116" o:spid="_x0000_s1127" type="#_x0000_t32" style="position:absolute;left:8955;top:4426;width:0;height:404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jUiMYAAADcAAAADwAAAGRycy9kb3ducmV2LnhtbESPQWsCMRSE74X+h/AKvRTNWqjKapRt&#10;QaiCB1e9Pzevm9DNy3YTdfvvTaHgcZiZb5j5sneNuFAXrGcFo2EGgrjy2nKt4LBfDaYgQkTW2Hgm&#10;Bb8UYLl4fJhjrv2Vd3QpYy0ShEOOCkyMbS5lqAw5DEPfEifvy3cOY5JdLXWH1wR3jXzNsrF0aDkt&#10;GGzpw1D1XZ6dgu169F6cjF1vdj92+7YqmnP9clTq+akvZiAi9fEe/m9/agXj6QT+zq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41IjGAAAA3AAAAA8AAAAAAAAA&#10;AAAAAAAAoQIAAGRycy9kb3ducmV2LnhtbFBLBQYAAAAABAAEAPkAAACUAwAAAAA=&#10;"/>
                <v:shape id="AutoShape 29" o:spid="_x0000_s1128" type="#_x0000_t116" style="position:absolute;left:4527;top:1629;width:2402;height: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0hi8EA&#10;AADcAAAADwAAAGRycy9kb3ducmV2LnhtbERPyWrDMBC9F/IPYgK9lEZuCca4UYIxlOYQCNnugzWx&#10;TaSRkdTY+fvqUMjx8fbVZrJG3MmH3rGCj0UGgrhxuudWwfn0/V6ACBFZo3FMCh4UYLOevayw1G7k&#10;A92PsRUphEOJCroYh1LK0HRkMSzcQJy4q/MWY4K+ldrjmMKtkZ9ZlkuLPaeGDgeqO2pux1+rYL8z&#10;tTc1jT/147I9X5bV2y6vlHqdT9UXiEhTfIr/3VutIC/S2nQmHQG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NIYvBAAAA3AAAAA8AAAAAAAAAAAAAAAAAmAIAAGRycy9kb3du&#10;cmV2LnhtbFBLBQYAAAAABAAEAPUAAACGAwAAAAA=&#10;">
                  <v:textbox>
                    <w:txbxContent>
                      <w:p w:rsidR="00C47E14" w:rsidRPr="007B1272" w:rsidRDefault="00C47E14" w:rsidP="00837C7D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39" o:spid="_x0000_s1129" type="#_x0000_t116" style="position:absolute;left:4532;top:9369;width:2402;height:7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GEEMUA&#10;AADcAAAADwAAAGRycy9kb3ducmV2LnhtbESPzWrDMBCE74G+g9hAL6GRW4pJnSjBGEpzCITm575Y&#10;G9tEWhlJjZ23rwqBHoeZ+YZZbUZrxI186BwreJ1nIIhrpztuFJyOny8LECEiazSOScGdAmzWT5MV&#10;FtoN/E23Q2xEgnAoUEEbY19IGeqWLIa564mTd3HeYkzSN1J7HBLcGvmWZbm02HFaaLGnqqX6evix&#10;CvY7U3lT0fBV3c/b0/m9nO3yUqnn6VguQUQa43/40d5qBfniA/7OpCM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AYQQxQAAANwAAAAPAAAAAAAAAAAAAAAAAJgCAABkcnMv&#10;ZG93bnJldi54bWxQSwUGAAAAAAQABAD1AAAAigMAAAAA&#10;">
                  <v:textbox>
                    <w:txbxContent>
                      <w:p w:rsidR="00C47E14" w:rsidRPr="007B1272" w:rsidRDefault="00C47E14" w:rsidP="00F10662">
                        <w:pPr>
                          <w:spacing w:after="0" w:line="240" w:lineRule="auto"/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108" o:spid="_x0000_s1130" type="#_x0000_t32" style="position:absolute;left:5740;top:7759;width:0;height:27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jaIcIAAADcAAAADwAAAGRycy9kb3ducmV2LnhtbERPy2oCMRTdC/2HcIVuRDMWKnU0ylQQ&#10;asGFr/11cp0EJzfjJOr075tFocvDec+XnavFg9pgPSsYjzIQxKXXlisFx8N6+AEiRGSNtWdS8EMB&#10;louX3hxz7Z+8o8c+ViKFcMhRgYmxyaUMpSGHYeQb4sRdfOswJthWUrf4TOGulm9ZNpEOLacGgw2t&#10;DJXX/d0p2G7Gn8XZ2M337ma37+uivleDk1Kv/a6YgYjUxX/xn/tLK5hM0/x0Jh0Bu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sjaIcIAAADcAAAADwAAAAAAAAAAAAAA&#10;AAChAgAAZHJzL2Rvd25yZXYueG1sUEsFBgAAAAAEAAQA+QAAAJADAAAAAA==&#10;"/>
                <v:shape id="Text Box 32" o:spid="_x0000_s1131" type="#_x0000_t202" style="position:absolute;left:6952;top:4795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zimc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Q7Ka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84pnEAAAA3AAAAA8AAAAAAAAAAAAAAAAAmAIAAGRycy9k&#10;b3ducmV2LnhtbFBLBQYAAAAABAAEAPUAAACJAwAAAAA=&#10;" filled="f" stroked="f">
                  <v:textbox>
                    <w:txbxContent>
                      <w:p w:rsidR="00C47E14" w:rsidRPr="00B27B7F" w:rsidRDefault="00C47E14" w:rsidP="005803D2">
                        <w:r>
                          <w:t>0</w:t>
                        </w:r>
                      </w:p>
                    </w:txbxContent>
                  </v:textbox>
                </v:shape>
                <v:shape id="Text Box 33" o:spid="_x0000_s1132" type="#_x0000_t202" style="position:absolute;left:5119;top:5508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587sQA&#10;AADcAAAADwAAAGRycy9kb3ducmV2LnhtbESPQWvCQBSE70L/w/IKveluxYYa3QSxCD1VjG3B2yP7&#10;TEKzb0N2a9J/3xUEj8PMfMOs89G24kK9bxxreJ4pEMSlMw1XGj6Pu+krCB+QDbaOScMfecizh8ka&#10;U+MGPtClCJWIEPYpaqhD6FIpfVmTRT9zHXH0zq63GKLsK2l6HCLctnKuVCItNhwXauxoW1P5U/xa&#10;DV8f59P3Qu2rN/vSDW5Uku1Sav30OG5WIAKN4R6+td+NhmQ5h+uZeARk9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ufO7EAAAA3AAAAA8AAAAAAAAAAAAAAAAAmAIAAGRycy9k&#10;b3ducmV2LnhtbFBLBQYAAAAABAAEAPUAAACJAwAAAAA=&#10;" filled="f" stroked="f">
                  <v:textbox>
                    <w:txbxContent>
                      <w:p w:rsidR="00C47E14" w:rsidRPr="00FD6CBE" w:rsidRDefault="00C47E14" w:rsidP="005803D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38" o:spid="_x0000_s1133" type="#_x0000_t202" style="position:absolute;left:6816;top:8096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LZdcQA&#10;AADcAAAADwAAAGRycy9kb3ducmV2LnhtbESPQWvCQBSE74L/YXmCN93VqmjqKmIp9FQxrYXeHtln&#10;Epp9G7Krif++Kwgeh5n5hllvO1uJKzW+dKxhMlYgiDNnSs41fH+9j5YgfEA2WDkmDTfysN30e2tM&#10;jGv5SNc05CJC2CeooQihTqT0WUEW/djVxNE7u8ZiiLLJpWmwjXBbyalSC2mx5LhQYE37grK/9GI1&#10;nD7Pvz8zdcjf7LxuXack25XUejjodq8gAnXhGX60P4yGxeoF7mfi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i2XXEAAAA3AAAAA8AAAAAAAAAAAAAAAAAmAIAAGRycy9k&#10;b3ducmV2LnhtbFBLBQYAAAAABAAEAPUAAACJAwAAAAA=&#10;" filled="f" stroked="f">
                  <v:textbox>
                    <w:txbxContent>
                      <w:p w:rsidR="00C47E14" w:rsidRPr="00B27B7F" w:rsidRDefault="00C47E14" w:rsidP="005803D2">
                        <w:r>
                          <w:t>0</w:t>
                        </w:r>
                      </w:p>
                    </w:txbxContent>
                  </v:textbox>
                </v:shape>
                <v:shape id="Text Box 36" o:spid="_x0000_s1134" type="#_x0000_t202" style="position:absolute;left:5682;top:8839;width:6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tBAcMA&#10;AADcAAAADwAAAGRycy9kb3ducmV2LnhtbESPQYvCMBSE7wv+h/AEb2uiqGg1iiiCJ5d1VfD2aJ5t&#10;sXkpTbT135uFhT0OM/MNs1i1thRPqn3hWMOgr0AQp84UnGk4/ew+pyB8QDZYOiYNL/KwWnY+FpgY&#10;1/A3PY8hExHCPkENeQhVIqVPc7Lo+64ijt7N1RZDlHUmTY1NhNtSDpWaSIsFx4UcK9rklN6PD6vh&#10;fLhdLyP1lW3tuGpcqyTbmdS6123XcxCB2vAf/mvvjYbJbAS/Z+IRkM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8tBAcMAAADcAAAADwAAAAAAAAAAAAAAAACYAgAAZHJzL2Rv&#10;d25yZXYueG1sUEsFBgAAAAAEAAQA9QAAAIgDAAAAAA==&#10;" filled="f" stroked="f">
                  <v:textbox>
                    <w:txbxContent>
                      <w:p w:rsidR="00C47E14" w:rsidRPr="00B27B7F" w:rsidRDefault="00C47E14" w:rsidP="005803D2">
                        <w: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D06D61" w:rsidRPr="00DA0E33">
        <w:rPr>
          <w:sz w:val="24"/>
          <w:szCs w:val="24"/>
        </w:rPr>
        <w:t xml:space="preserve">                                             </w:t>
      </w:r>
      <w:r w:rsidR="007B1272" w:rsidRPr="00DA0E33">
        <w:rPr>
          <w:sz w:val="24"/>
          <w:szCs w:val="24"/>
        </w:rPr>
        <w:t xml:space="preserve">                              </w:t>
      </w:r>
      <w:r w:rsidR="00D06D61" w:rsidRPr="00DA0E33">
        <w:rPr>
          <w:sz w:val="24"/>
          <w:szCs w:val="24"/>
        </w:rPr>
        <w:t xml:space="preserve"> </w:t>
      </w: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5803D2" w:rsidRPr="00DA0E33" w:rsidRDefault="005803D2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4A4F75" w:rsidRPr="00DA0E33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:rsidR="005867C0" w:rsidRDefault="0042287C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2 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:rsidR="004B23EF" w:rsidRPr="004B23EF" w:rsidRDefault="004B23EF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D06D61" w:rsidRPr="00DA0E33" w:rsidRDefault="00C967E5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4 Таблиця станів рег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0314C" w:rsidRPr="00DA0E33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1-Таблиця станів регістрів.</w:t>
      </w:r>
    </w:p>
    <w:tbl>
      <w:tblPr>
        <w:tblStyle w:val="a7"/>
        <w:tblW w:w="10519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426"/>
        <w:gridCol w:w="4111"/>
        <w:gridCol w:w="3827"/>
        <w:gridCol w:w="2155"/>
      </w:tblGrid>
      <w:tr w:rsidR="00D06D61" w:rsidRPr="00DA0E33" w:rsidTr="001F0D56">
        <w:tc>
          <w:tcPr>
            <w:tcW w:w="426" w:type="dxa"/>
          </w:tcPr>
          <w:p w:rsidR="00D06D61" w:rsidRPr="00DA0E33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</w:p>
        </w:tc>
        <w:tc>
          <w:tcPr>
            <w:tcW w:w="3827" w:type="dxa"/>
          </w:tcPr>
          <w:p w:rsidR="00D06D61" w:rsidRPr="00DA0E33" w:rsidRDefault="00D06D61" w:rsidP="0015003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155" w:type="dxa"/>
          </w:tcPr>
          <w:p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→</w:t>
            </w:r>
          </w:p>
        </w:tc>
      </w:tr>
      <w:tr w:rsidR="0015003C" w:rsidRPr="00DA0E33" w:rsidTr="001F0D56">
        <w:tc>
          <w:tcPr>
            <w:tcW w:w="426" w:type="dxa"/>
          </w:tcPr>
          <w:p w:rsidR="0015003C" w:rsidRPr="00DA0E33" w:rsidRDefault="0015003C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 xml:space="preserve">пс </w:t>
            </w:r>
          </w:p>
        </w:tc>
        <w:tc>
          <w:tcPr>
            <w:tcW w:w="4111" w:type="dxa"/>
          </w:tcPr>
          <w:p w:rsidR="0015003C" w:rsidRPr="00DA0E33" w:rsidRDefault="0014008B" w:rsidP="0014008B">
            <w:pPr>
              <w:spacing w:line="276" w:lineRule="auto"/>
              <w:jc w:val="right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000000000000000</w:t>
            </w:r>
            <w:r w:rsidR="0015003C" w:rsidRPr="00DA0E33">
              <w:rPr>
                <w:rFonts w:ascii="Courier New" w:hAnsi="Courier New" w:cs="Courier New"/>
                <w:spacing w:val="-24"/>
                <w:sz w:val="24"/>
                <w:szCs w:val="24"/>
              </w:rPr>
              <w:t>0</w:t>
            </w:r>
          </w:p>
        </w:tc>
        <w:tc>
          <w:tcPr>
            <w:tcW w:w="3827" w:type="dxa"/>
          </w:tcPr>
          <w:p w:rsidR="0015003C" w:rsidRPr="00401F13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</w:t>
            </w:r>
            <w:r w:rsidR="001F0D56" w:rsidRPr="001F0D56">
              <w:rPr>
                <w:rFonts w:ascii="Times New Roman" w:hAnsi="Times New Roman" w:cs="Times New Roman"/>
                <w:sz w:val="24"/>
                <w:szCs w:val="24"/>
              </w:rPr>
              <w:t>101011110100001</w:t>
            </w:r>
          </w:p>
        </w:tc>
        <w:tc>
          <w:tcPr>
            <w:tcW w:w="2155" w:type="dxa"/>
          </w:tcPr>
          <w:p w:rsidR="0015003C" w:rsidRPr="00C83D68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100111110100100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</w:t>
            </w:r>
          </w:p>
        </w:tc>
        <w:tc>
          <w:tcPr>
            <w:tcW w:w="4111" w:type="dxa"/>
          </w:tcPr>
          <w:p w:rsidR="00401F13" w:rsidRPr="0014008B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0000000000000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000101011110100001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10011111010010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2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0000000000000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00101011110100001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100111110100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3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0000000000101011110100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0101011110100001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100111110100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4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0000000000101011110100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101011110100001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10011111010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5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0000000000101011110100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101011110100001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1001111101</w:t>
            </w:r>
          </w:p>
        </w:tc>
      </w:tr>
      <w:tr w:rsidR="00401F13" w:rsidRPr="00DA0E33" w:rsidTr="001F0D56">
        <w:trPr>
          <w:trHeight w:val="294"/>
        </w:trPr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6</w:t>
            </w:r>
          </w:p>
        </w:tc>
        <w:tc>
          <w:tcPr>
            <w:tcW w:w="4111" w:type="dxa"/>
          </w:tcPr>
          <w:p w:rsid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+000000000010101111010000100000</w:t>
            </w:r>
          </w:p>
          <w:p w:rsidR="00401F13" w:rsidRPr="006E563F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=00000000001100010100101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101011110100001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100111110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7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00000001100010100101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1010111101000010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1001111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8</w:t>
            </w:r>
          </w:p>
        </w:tc>
        <w:tc>
          <w:tcPr>
            <w:tcW w:w="4111" w:type="dxa"/>
          </w:tcPr>
          <w:p w:rsidR="0014008B" w:rsidRPr="0014008B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7A37D9" w:rsidRPr="007A37D9">
              <w:rPr>
                <w:rFonts w:ascii="Times New Roman" w:hAnsi="Times New Roman" w:cs="Times New Roman"/>
                <w:sz w:val="24"/>
                <w:szCs w:val="24"/>
              </w:rPr>
              <w:t>000000001010111101000010000000</w:t>
            </w:r>
          </w:p>
          <w:p w:rsidR="00401F13" w:rsidRPr="006E563F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7A37D9" w:rsidRPr="007A37D9">
              <w:rPr>
                <w:rFonts w:ascii="Times New Roman" w:hAnsi="Times New Roman" w:cs="Times New Roman"/>
                <w:sz w:val="24"/>
                <w:szCs w:val="24"/>
              </w:rPr>
              <w:t>0000000011100000100011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10101111010000100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100111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9</w:t>
            </w:r>
          </w:p>
        </w:tc>
        <w:tc>
          <w:tcPr>
            <w:tcW w:w="4111" w:type="dxa"/>
          </w:tcPr>
          <w:p w:rsidR="0014008B" w:rsidRPr="0014008B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7A37D9" w:rsidRPr="007A37D9">
              <w:rPr>
                <w:rFonts w:ascii="Times New Roman" w:hAnsi="Times New Roman" w:cs="Times New Roman"/>
                <w:sz w:val="24"/>
                <w:szCs w:val="24"/>
              </w:rPr>
              <w:t>000000010101111010000100000000</w:t>
            </w:r>
          </w:p>
          <w:p w:rsidR="00401F13" w:rsidRPr="006E563F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7A37D9" w:rsidRPr="007A37D9">
              <w:rPr>
                <w:rFonts w:ascii="Times New Roman" w:hAnsi="Times New Roman" w:cs="Times New Roman"/>
                <w:sz w:val="24"/>
                <w:szCs w:val="24"/>
              </w:rPr>
              <w:t>0000001000111111000100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101011110100001000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10011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0</w:t>
            </w:r>
          </w:p>
        </w:tc>
        <w:tc>
          <w:tcPr>
            <w:tcW w:w="4111" w:type="dxa"/>
          </w:tcPr>
          <w:p w:rsidR="007A37D9" w:rsidRP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+000000101011110100001000000000</w:t>
            </w:r>
          </w:p>
          <w:p w:rsidR="00401F13" w:rsidRPr="006E563F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=0000010011111100000110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1010111101000010000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1001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1</w:t>
            </w:r>
          </w:p>
        </w:tc>
        <w:tc>
          <w:tcPr>
            <w:tcW w:w="4111" w:type="dxa"/>
          </w:tcPr>
          <w:p w:rsidR="007A37D9" w:rsidRP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+000001010111101000010000000000</w:t>
            </w:r>
          </w:p>
          <w:p w:rsidR="00401F13" w:rsidRPr="006E563F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=0000101001110110001010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10101111010000100000000000</w:t>
            </w:r>
          </w:p>
        </w:tc>
        <w:tc>
          <w:tcPr>
            <w:tcW w:w="2155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100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2</w:t>
            </w:r>
          </w:p>
        </w:tc>
        <w:tc>
          <w:tcPr>
            <w:tcW w:w="4111" w:type="dxa"/>
          </w:tcPr>
          <w:p w:rsidR="007A37D9" w:rsidRP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+000010101111010000100000000000</w:t>
            </w:r>
          </w:p>
          <w:p w:rsidR="00401F13" w:rsidRPr="006E563F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=000101010110101001001000100100</w:t>
            </w:r>
          </w:p>
        </w:tc>
        <w:tc>
          <w:tcPr>
            <w:tcW w:w="3827" w:type="dxa"/>
          </w:tcPr>
          <w:p w:rsidR="0014008B" w:rsidRPr="0014008B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101011110100001000000000000</w:t>
            </w:r>
          </w:p>
          <w:p w:rsidR="00401F13" w:rsidRPr="00401F13" w:rsidRDefault="00401F13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5" w:type="dxa"/>
          </w:tcPr>
          <w:p w:rsidR="0014008B" w:rsidRPr="0014008B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0000000000100</w:t>
            </w:r>
          </w:p>
          <w:p w:rsidR="00401F13" w:rsidRPr="00401F13" w:rsidRDefault="00401F13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3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1010101101010010010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01010111101000010000000000000</w:t>
            </w:r>
          </w:p>
        </w:tc>
        <w:tc>
          <w:tcPr>
            <w:tcW w:w="2155" w:type="dxa"/>
          </w:tcPr>
          <w:p w:rsidR="00401F13" w:rsidRPr="00401F13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000000000000010</w:t>
            </w:r>
          </w:p>
        </w:tc>
      </w:tr>
      <w:tr w:rsidR="00401F13" w:rsidRPr="00DA0E33" w:rsidTr="001F0D56">
        <w:trPr>
          <w:trHeight w:val="85"/>
        </w:trPr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4</w:t>
            </w:r>
          </w:p>
        </w:tc>
        <w:tc>
          <w:tcPr>
            <w:tcW w:w="4111" w:type="dxa"/>
          </w:tcPr>
          <w:p w:rsidR="00401F13" w:rsidRPr="006E563F" w:rsidRDefault="007A37D9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000101010110101001001000100100</w:t>
            </w:r>
          </w:p>
        </w:tc>
        <w:tc>
          <w:tcPr>
            <w:tcW w:w="3827" w:type="dxa"/>
          </w:tcPr>
          <w:p w:rsidR="00401F13" w:rsidRPr="00401F13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010101111010000100000000000000</w:t>
            </w:r>
          </w:p>
        </w:tc>
        <w:tc>
          <w:tcPr>
            <w:tcW w:w="2155" w:type="dxa"/>
          </w:tcPr>
          <w:p w:rsidR="00401F13" w:rsidRPr="00401F13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4008B">
              <w:rPr>
                <w:rFonts w:ascii="Times New Roman" w:hAnsi="Times New Roman" w:cs="Times New Roman"/>
                <w:sz w:val="24"/>
                <w:szCs w:val="24"/>
              </w:rPr>
              <w:t>000000000000001</w:t>
            </w:r>
          </w:p>
        </w:tc>
      </w:tr>
      <w:tr w:rsidR="00401F13" w:rsidRPr="00DA0E33" w:rsidTr="001F0D56">
        <w:tc>
          <w:tcPr>
            <w:tcW w:w="426" w:type="dxa"/>
          </w:tcPr>
          <w:p w:rsidR="00401F13" w:rsidRPr="00DA0E33" w:rsidRDefault="00401F13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5</w:t>
            </w:r>
          </w:p>
        </w:tc>
        <w:tc>
          <w:tcPr>
            <w:tcW w:w="4111" w:type="dxa"/>
          </w:tcPr>
          <w:p w:rsidR="007A37D9" w:rsidRP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+010101111010000100000000000000</w:t>
            </w:r>
          </w:p>
          <w:p w:rsidR="00401F13" w:rsidRPr="007A37D9" w:rsidRDefault="007A37D9" w:rsidP="007A37D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A37D9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Pr="007A37D9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011011010000101101001000100100</w:t>
            </w:r>
          </w:p>
        </w:tc>
        <w:tc>
          <w:tcPr>
            <w:tcW w:w="3827" w:type="dxa"/>
            <w:vAlign w:val="bottom"/>
          </w:tcPr>
          <w:p w:rsidR="00401F13" w:rsidRPr="00A244A8" w:rsidRDefault="001F0D56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1F0D56">
              <w:rPr>
                <w:rFonts w:ascii="Times New Roman" w:hAnsi="Times New Roman" w:cs="Times New Roman"/>
                <w:sz w:val="24"/>
                <w:szCs w:val="24"/>
              </w:rPr>
              <w:t>101011110100001000000000000000</w:t>
            </w:r>
          </w:p>
        </w:tc>
        <w:tc>
          <w:tcPr>
            <w:tcW w:w="2155" w:type="dxa"/>
            <w:vAlign w:val="bottom"/>
          </w:tcPr>
          <w:p w:rsidR="00401F13" w:rsidRPr="00A244A8" w:rsidRDefault="0014008B" w:rsidP="0014008B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A244A8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:rsidR="005867C0" w:rsidRPr="00DA0E33" w:rsidRDefault="005867C0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42287C" w:rsidRPr="00DA0E33" w:rsidRDefault="0042287C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20314C" w:rsidRPr="00DA0E33">
        <w:rPr>
          <w:rFonts w:ascii="Times New Roman" w:hAnsi="Times New Roman" w:cs="Times New Roman"/>
          <w:b/>
          <w:sz w:val="28"/>
          <w:szCs w:val="32"/>
        </w:rPr>
        <w:t>2</w:t>
      </w:r>
      <w:r w:rsidRPr="00DA0E33">
        <w:rPr>
          <w:rFonts w:ascii="Times New Roman" w:hAnsi="Times New Roman" w:cs="Times New Roman"/>
          <w:b/>
          <w:sz w:val="28"/>
          <w:szCs w:val="32"/>
        </w:rPr>
        <w:t>.5 Функціональна схема:</w:t>
      </w:r>
    </w:p>
    <w:p w:rsidR="0042287C" w:rsidRPr="00DA0E33" w:rsidRDefault="0042287C" w:rsidP="00BE3DD5">
      <w:pPr>
        <w:spacing w:after="0"/>
        <w:jc w:val="center"/>
        <w:rPr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3600000" cy="2960212"/>
            <wp:effectExtent l="19050" t="0" r="45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rcRect l="6689" r="6352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96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7C0" w:rsidRPr="006A4BF1" w:rsidRDefault="0020314C" w:rsidP="005D1263">
      <w:pPr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="005D1263">
        <w:rPr>
          <w:rFonts w:ascii="Times New Roman" w:hAnsi="Times New Roman" w:cs="Times New Roman"/>
          <w:i/>
          <w:sz w:val="28"/>
        </w:rPr>
        <w:t>.</w:t>
      </w:r>
    </w:p>
    <w:p w:rsidR="00EA0DD6" w:rsidRDefault="00EA0DD6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20314C" w:rsidRPr="00DA0E33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.6 Закодований мікроалгоритм</w:t>
      </w:r>
    </w:p>
    <w:p w:rsidR="0020314C" w:rsidRPr="00DA0E33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DA0E33">
        <w:rPr>
          <w:rFonts w:ascii="Times New Roman" w:hAnsi="Times New Roman" w:cs="Times New Roman"/>
          <w:i/>
          <w:sz w:val="28"/>
          <w:szCs w:val="32"/>
        </w:rPr>
        <w:t>2</w:t>
      </w:r>
      <w:r w:rsidRPr="00DA0E33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59"/>
        <w:gridCol w:w="2389"/>
        <w:gridCol w:w="2412"/>
        <w:gridCol w:w="2443"/>
      </w:tblGrid>
      <w:tr w:rsidR="0020314C" w:rsidRPr="00DA0E33" w:rsidTr="00F96553">
        <w:tc>
          <w:tcPr>
            <w:tcW w:w="4989" w:type="dxa"/>
            <w:gridSpan w:val="2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20314C" w:rsidRPr="00DA0E33" w:rsidTr="00F96553">
        <w:tc>
          <w:tcPr>
            <w:tcW w:w="2566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20314C" w:rsidRPr="00DA0E33" w:rsidTr="00F96553">
        <w:tc>
          <w:tcPr>
            <w:tcW w:w="2566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0.r(PG2) </w:t>
            </w:r>
          </w:p>
          <w:p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l(RG3).0</w:t>
            </w:r>
          </w:p>
        </w:tc>
        <w:tc>
          <w:tcPr>
            <w:tcW w:w="2423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R </w:t>
            </w:r>
          </w:p>
          <w:p w:rsidR="005D1263" w:rsidRPr="005D1263" w:rsidRDefault="00BE3DD5" w:rsidP="005D126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L</w:t>
            </w:r>
          </w:p>
        </w:tc>
        <w:tc>
          <w:tcPr>
            <w:tcW w:w="2439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0] </w:t>
            </w:r>
          </w:p>
          <w:p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=0</w:t>
            </w:r>
          </w:p>
        </w:tc>
        <w:tc>
          <w:tcPr>
            <w:tcW w:w="245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5024D6" w:rsidRPr="00DA0E33" w:rsidRDefault="001F5284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2052992" behindDoc="0" locked="0" layoutInCell="1" allowOverlap="1">
                <wp:simplePos x="0" y="0"/>
                <wp:positionH relativeFrom="column">
                  <wp:posOffset>1784350</wp:posOffset>
                </wp:positionH>
                <wp:positionV relativeFrom="paragraph">
                  <wp:posOffset>74930</wp:posOffset>
                </wp:positionV>
                <wp:extent cx="2893060" cy="4417060"/>
                <wp:effectExtent l="8890" t="8890" r="3175" b="12700"/>
                <wp:wrapNone/>
                <wp:docPr id="600" name="Group 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93060" cy="4417060"/>
                          <a:chOff x="4487" y="1477"/>
                          <a:chExt cx="3360" cy="5543"/>
                        </a:xfrm>
                      </wpg:grpSpPr>
                      <wps:wsp>
                        <wps:cNvPr id="601" name="Freeform 84"/>
                        <wps:cNvSpPr>
                          <a:spLocks/>
                        </wps:cNvSpPr>
                        <wps:spPr bwMode="auto">
                          <a:xfrm>
                            <a:off x="5826" y="1940"/>
                            <a:ext cx="0" cy="255"/>
                          </a:xfrm>
                          <a:custGeom>
                            <a:avLst/>
                            <a:gdLst>
                              <a:gd name="T0" fmla="*/ 0 h 255"/>
                              <a:gd name="T1" fmla="*/ 161925 h 255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55">
                                <a:moveTo>
                                  <a:pt x="0" y="0"/>
                                </a:moveTo>
                                <a:lnTo>
                                  <a:pt x="0" y="25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Freeform 86"/>
                        <wps:cNvSpPr>
                          <a:spLocks/>
                        </wps:cNvSpPr>
                        <wps:spPr bwMode="auto">
                          <a:xfrm>
                            <a:off x="5812" y="2661"/>
                            <a:ext cx="0" cy="330"/>
                          </a:xfrm>
                          <a:custGeom>
                            <a:avLst/>
                            <a:gdLst>
                              <a:gd name="T0" fmla="*/ 209550 h 330"/>
                              <a:gd name="T1" fmla="*/ 0 h 33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330">
                                <a:moveTo>
                                  <a:pt x="0" y="330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Rectangle 87"/>
                        <wps:cNvSpPr>
                          <a:spLocks/>
                        </wps:cNvSpPr>
                        <wps:spPr bwMode="auto">
                          <a:xfrm>
                            <a:off x="4487" y="2196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Freeform 88"/>
                        <wps:cNvSpPr>
                          <a:spLocks/>
                        </wps:cNvSpPr>
                        <wps:spPr bwMode="auto">
                          <a:xfrm>
                            <a:off x="4642" y="2991"/>
                            <a:ext cx="2385" cy="764"/>
                          </a:xfrm>
                          <a:custGeom>
                            <a:avLst/>
                            <a:gdLst>
                              <a:gd name="T0" fmla="*/ 756920 w 2385"/>
                              <a:gd name="T1" fmla="*/ 0 h 764"/>
                              <a:gd name="T2" fmla="*/ 0 w 2385"/>
                              <a:gd name="T3" fmla="*/ 242570 h 764"/>
                              <a:gd name="T4" fmla="*/ 756920 w 2385"/>
                              <a:gd name="T5" fmla="*/ 485775 h 764"/>
                              <a:gd name="T6" fmla="*/ 1514475 w 2385"/>
                              <a:gd name="T7" fmla="*/ 242570 h 764"/>
                              <a:gd name="T8" fmla="*/ 756920 w 2385"/>
                              <a:gd name="T9" fmla="*/ 0 h 764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385" h="764">
                                <a:moveTo>
                                  <a:pt x="1192" y="0"/>
                                </a:moveTo>
                                <a:lnTo>
                                  <a:pt x="0" y="382"/>
                                </a:lnTo>
                                <a:lnTo>
                                  <a:pt x="1192" y="765"/>
                                </a:lnTo>
                                <a:lnTo>
                                  <a:pt x="2385" y="382"/>
                                </a:lnTo>
                                <a:lnTo>
                                  <a:pt x="1192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Rectangle 89"/>
                        <wps:cNvSpPr>
                          <a:spLocks/>
                        </wps:cNvSpPr>
                        <wps:spPr bwMode="auto">
                          <a:xfrm>
                            <a:off x="4487" y="3995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6" name="Freeform 90"/>
                        <wps:cNvSpPr>
                          <a:spLocks/>
                        </wps:cNvSpPr>
                        <wps:spPr bwMode="auto">
                          <a:xfrm>
                            <a:off x="5812" y="3755"/>
                            <a:ext cx="0" cy="240"/>
                          </a:xfrm>
                          <a:custGeom>
                            <a:avLst/>
                            <a:gdLst>
                              <a:gd name="T0" fmla="*/ 0 h 240"/>
                              <a:gd name="T1" fmla="*/ 152400 h 24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40">
                                <a:moveTo>
                                  <a:pt x="0" y="0"/>
                                </a:moveTo>
                                <a:lnTo>
                                  <a:pt x="0" y="24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7" name="Rectangle 91"/>
                        <wps:cNvSpPr>
                          <a:spLocks/>
                        </wps:cNvSpPr>
                        <wps:spPr bwMode="auto">
                          <a:xfrm>
                            <a:off x="4487" y="4760"/>
                            <a:ext cx="2630" cy="4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Freeform 92"/>
                        <wps:cNvSpPr>
                          <a:spLocks/>
                        </wps:cNvSpPr>
                        <wps:spPr bwMode="auto">
                          <a:xfrm>
                            <a:off x="5812" y="4460"/>
                            <a:ext cx="0" cy="300"/>
                          </a:xfrm>
                          <a:custGeom>
                            <a:avLst/>
                            <a:gdLst>
                              <a:gd name="T0" fmla="*/ 0 h 300"/>
                              <a:gd name="T1" fmla="*/ 190500 h 30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300">
                                <a:moveTo>
                                  <a:pt x="0" y="0"/>
                                </a:moveTo>
                                <a:lnTo>
                                  <a:pt x="0" y="30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Freeform 93"/>
                        <wps:cNvSpPr>
                          <a:spLocks/>
                        </wps:cNvSpPr>
                        <wps:spPr bwMode="auto">
                          <a:xfrm>
                            <a:off x="4642" y="5405"/>
                            <a:ext cx="2385" cy="765"/>
                          </a:xfrm>
                          <a:custGeom>
                            <a:avLst/>
                            <a:gdLst>
                              <a:gd name="T0" fmla="*/ 756920 w 2385"/>
                              <a:gd name="T1" fmla="*/ 0 h 765"/>
                              <a:gd name="T2" fmla="*/ 0 w 2385"/>
                              <a:gd name="T3" fmla="*/ 242570 h 765"/>
                              <a:gd name="T4" fmla="*/ 756920 w 2385"/>
                              <a:gd name="T5" fmla="*/ 485775 h 765"/>
                              <a:gd name="T6" fmla="*/ 1514475 w 2385"/>
                              <a:gd name="T7" fmla="*/ 242570 h 765"/>
                              <a:gd name="T8" fmla="*/ 756920 w 2385"/>
                              <a:gd name="T9" fmla="*/ 0 h 76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385" h="765">
                                <a:moveTo>
                                  <a:pt x="1192" y="0"/>
                                </a:moveTo>
                                <a:lnTo>
                                  <a:pt x="0" y="382"/>
                                </a:lnTo>
                                <a:lnTo>
                                  <a:pt x="1192" y="765"/>
                                </a:lnTo>
                                <a:lnTo>
                                  <a:pt x="2385" y="382"/>
                                </a:lnTo>
                                <a:lnTo>
                                  <a:pt x="1192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Freeform 94"/>
                        <wps:cNvSpPr>
                          <a:spLocks/>
                        </wps:cNvSpPr>
                        <wps:spPr bwMode="auto">
                          <a:xfrm>
                            <a:off x="5812" y="5225"/>
                            <a:ext cx="0" cy="180"/>
                          </a:xfrm>
                          <a:custGeom>
                            <a:avLst/>
                            <a:gdLst>
                              <a:gd name="T0" fmla="*/ 0 h 180"/>
                              <a:gd name="T1" fmla="*/ 114300 h 18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80">
                                <a:moveTo>
                                  <a:pt x="0" y="0"/>
                                </a:moveTo>
                                <a:lnTo>
                                  <a:pt x="0" y="18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1" name="Freeform 96"/>
                        <wps:cNvSpPr>
                          <a:spLocks/>
                        </wps:cNvSpPr>
                        <wps:spPr bwMode="auto">
                          <a:xfrm>
                            <a:off x="5815" y="6173"/>
                            <a:ext cx="72" cy="385"/>
                          </a:xfrm>
                          <a:custGeom>
                            <a:avLst/>
                            <a:gdLst>
                              <a:gd name="T0" fmla="*/ 0 w 45719"/>
                              <a:gd name="T1" fmla="*/ 0 h 510"/>
                              <a:gd name="T2" fmla="*/ 0 w 45719"/>
                              <a:gd name="T3" fmla="*/ 244219 h 5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45719" h="510">
                                <a:moveTo>
                                  <a:pt x="0" y="0"/>
                                </a:moveTo>
                                <a:lnTo>
                                  <a:pt x="0" y="51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2" name="Freeform 97"/>
                        <wps:cNvSpPr>
                          <a:spLocks/>
                        </wps:cNvSpPr>
                        <wps:spPr bwMode="auto">
                          <a:xfrm>
                            <a:off x="7447" y="3373"/>
                            <a:ext cx="0" cy="1171"/>
                          </a:xfrm>
                          <a:custGeom>
                            <a:avLst/>
                            <a:gdLst>
                              <a:gd name="T0" fmla="*/ 0 h 1214"/>
                              <a:gd name="T1" fmla="*/ 744105 h 1214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1214">
                                <a:moveTo>
                                  <a:pt x="0" y="0"/>
                                </a:moveTo>
                                <a:lnTo>
                                  <a:pt x="0" y="1215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4" name="Group 98"/>
                        <wpg:cNvGrpSpPr>
                          <a:grpSpLocks/>
                        </wpg:cNvGrpSpPr>
                        <wpg:grpSpPr bwMode="auto">
                          <a:xfrm>
                            <a:off x="5812" y="4505"/>
                            <a:ext cx="1645" cy="120"/>
                            <a:chOff x="5947" y="786"/>
                            <a:chExt cx="1645" cy="120"/>
                          </a:xfrm>
                        </wpg:grpSpPr>
                        <wps:wsp>
                          <wps:cNvPr id="615" name="Freeform 99"/>
                          <wps:cNvSpPr>
                            <a:spLocks/>
                          </wps:cNvSpPr>
                          <wps:spPr bwMode="auto">
                            <a:xfrm>
                              <a:off x="5947" y="786"/>
                              <a:ext cx="1645" cy="120"/>
                            </a:xfrm>
                            <a:custGeom>
                              <a:avLst/>
                              <a:gdLst>
                                <a:gd name="T0" fmla="*/ 120 w 1645"/>
                                <a:gd name="T1" fmla="*/ 120 h 120"/>
                                <a:gd name="T2" fmla="*/ 90 w 1645"/>
                                <a:gd name="T3" fmla="*/ 65 h 120"/>
                                <a:gd name="T4" fmla="*/ 90 w 1645"/>
                                <a:gd name="T5" fmla="*/ 54 h 120"/>
                                <a:gd name="T6" fmla="*/ 94 w 1645"/>
                                <a:gd name="T7" fmla="*/ 50 h 120"/>
                                <a:gd name="T8" fmla="*/ 100 w 1645"/>
                                <a:gd name="T9" fmla="*/ 50 h 120"/>
                                <a:gd name="T10" fmla="*/ 120 w 1645"/>
                                <a:gd name="T11" fmla="*/ 0 h 120"/>
                                <a:gd name="T12" fmla="*/ 0 w 1645"/>
                                <a:gd name="T13" fmla="*/ 60 h 120"/>
                                <a:gd name="T14" fmla="*/ 120 w 1645"/>
                                <a:gd name="T15" fmla="*/ 120 h 120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1645" h="120">
                                  <a:moveTo>
                                    <a:pt x="120" y="120"/>
                                  </a:moveTo>
                                  <a:lnTo>
                                    <a:pt x="90" y="65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0" y="60"/>
                                  </a:lnTo>
                                  <a:lnTo>
                                    <a:pt x="120" y="1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Freeform 100"/>
                          <wps:cNvSpPr>
                            <a:spLocks/>
                          </wps:cNvSpPr>
                          <wps:spPr bwMode="auto">
                            <a:xfrm>
                              <a:off x="5947" y="786"/>
                              <a:ext cx="1645" cy="120"/>
                            </a:xfrm>
                            <a:custGeom>
                              <a:avLst/>
                              <a:gdLst>
                                <a:gd name="T0" fmla="*/ 1645 w 1645"/>
                                <a:gd name="T1" fmla="*/ 60 h 120"/>
                                <a:gd name="T2" fmla="*/ 1645 w 1645"/>
                                <a:gd name="T3" fmla="*/ 54 h 120"/>
                                <a:gd name="T4" fmla="*/ 1640 w 1645"/>
                                <a:gd name="T5" fmla="*/ 50 h 120"/>
                                <a:gd name="T6" fmla="*/ 119 w 1645"/>
                                <a:gd name="T7" fmla="*/ 50 h 120"/>
                                <a:gd name="T8" fmla="*/ 120 w 1645"/>
                                <a:gd name="T9" fmla="*/ 0 h 120"/>
                                <a:gd name="T10" fmla="*/ 100 w 1645"/>
                                <a:gd name="T11" fmla="*/ 50 h 120"/>
                                <a:gd name="T12" fmla="*/ 94 w 1645"/>
                                <a:gd name="T13" fmla="*/ 50 h 120"/>
                                <a:gd name="T14" fmla="*/ 90 w 1645"/>
                                <a:gd name="T15" fmla="*/ 54 h 120"/>
                                <a:gd name="T16" fmla="*/ 90 w 1645"/>
                                <a:gd name="T17" fmla="*/ 65 h 120"/>
                                <a:gd name="T18" fmla="*/ 120 w 1645"/>
                                <a:gd name="T19" fmla="*/ 120 h 120"/>
                                <a:gd name="T20" fmla="*/ 119 w 1645"/>
                                <a:gd name="T21" fmla="*/ 70 h 120"/>
                                <a:gd name="T22" fmla="*/ 94 w 1645"/>
                                <a:gd name="T23" fmla="*/ 70 h 120"/>
                                <a:gd name="T24" fmla="*/ 90 w 1645"/>
                                <a:gd name="T25" fmla="*/ 60 h 120"/>
                                <a:gd name="T26" fmla="*/ 94 w 1645"/>
                                <a:gd name="T27" fmla="*/ 70 h 120"/>
                                <a:gd name="T28" fmla="*/ 1640 w 1645"/>
                                <a:gd name="T29" fmla="*/ 70 h 120"/>
                                <a:gd name="T30" fmla="*/ 1645 w 1645"/>
                                <a:gd name="T31" fmla="*/ 65 h 120"/>
                                <a:gd name="T32" fmla="*/ 1645 w 1645"/>
                                <a:gd name="T33" fmla="*/ 60 h 120"/>
                                <a:gd name="T34" fmla="*/ 0 60000 65536"/>
                                <a:gd name="T35" fmla="*/ 0 60000 65536"/>
                                <a:gd name="T36" fmla="*/ 0 60000 65536"/>
                                <a:gd name="T37" fmla="*/ 0 60000 65536"/>
                                <a:gd name="T38" fmla="*/ 0 60000 65536"/>
                                <a:gd name="T39" fmla="*/ 0 60000 65536"/>
                                <a:gd name="T40" fmla="*/ 0 60000 65536"/>
                                <a:gd name="T41" fmla="*/ 0 60000 65536"/>
                                <a:gd name="T42" fmla="*/ 0 60000 65536"/>
                                <a:gd name="T43" fmla="*/ 0 60000 65536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</a:gdLst>
                              <a:ahLst/>
                              <a:cxnLst>
                                <a:cxn ang="T34">
                                  <a:pos x="T0" y="T1"/>
                                </a:cxn>
                                <a:cxn ang="T35">
                                  <a:pos x="T2" y="T3"/>
                                </a:cxn>
                                <a:cxn ang="T36">
                                  <a:pos x="T4" y="T5"/>
                                </a:cxn>
                                <a:cxn ang="T37">
                                  <a:pos x="T6" y="T7"/>
                                </a:cxn>
                                <a:cxn ang="T38">
                                  <a:pos x="T8" y="T9"/>
                                </a:cxn>
                                <a:cxn ang="T39">
                                  <a:pos x="T10" y="T11"/>
                                </a:cxn>
                                <a:cxn ang="T40">
                                  <a:pos x="T12" y="T13"/>
                                </a:cxn>
                                <a:cxn ang="T41">
                                  <a:pos x="T14" y="T15"/>
                                </a:cxn>
                                <a:cxn ang="T42">
                                  <a:pos x="T16" y="T17"/>
                                </a:cxn>
                                <a:cxn ang="T43">
                                  <a:pos x="T18" y="T19"/>
                                </a:cxn>
                                <a:cxn ang="T44">
                                  <a:pos x="T20" y="T21"/>
                                </a:cxn>
                                <a:cxn ang="T45">
                                  <a:pos x="T22" y="T23"/>
                                </a:cxn>
                                <a:cxn ang="T46">
                                  <a:pos x="T24" y="T25"/>
                                </a:cxn>
                                <a:cxn ang="T47">
                                  <a:pos x="T26" y="T27"/>
                                </a:cxn>
                                <a:cxn ang="T48">
                                  <a:pos x="T28" y="T29"/>
                                </a:cxn>
                                <a:cxn ang="T49">
                                  <a:pos x="T30" y="T31"/>
                                </a:cxn>
                                <a:cxn ang="T50">
                                  <a:pos x="T32" y="T33"/>
                                </a:cxn>
                              </a:cxnLst>
                              <a:rect l="0" t="0" r="r" b="b"/>
                              <a:pathLst>
                                <a:path w="1645" h="120">
                                  <a:moveTo>
                                    <a:pt x="1645" y="60"/>
                                  </a:moveTo>
                                  <a:lnTo>
                                    <a:pt x="1645" y="54"/>
                                  </a:lnTo>
                                  <a:lnTo>
                                    <a:pt x="1640" y="50"/>
                                  </a:lnTo>
                                  <a:lnTo>
                                    <a:pt x="119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120" y="120"/>
                                  </a:lnTo>
                                  <a:lnTo>
                                    <a:pt x="119" y="7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90" y="6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1640" y="70"/>
                                  </a:lnTo>
                                  <a:lnTo>
                                    <a:pt x="1645" y="65"/>
                                  </a:lnTo>
                                  <a:lnTo>
                                    <a:pt x="1645" y="6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18" name="Freeform 101"/>
                        <wps:cNvSpPr>
                          <a:spLocks/>
                        </wps:cNvSpPr>
                        <wps:spPr bwMode="auto">
                          <a:xfrm>
                            <a:off x="7837" y="2841"/>
                            <a:ext cx="0" cy="2955"/>
                          </a:xfrm>
                          <a:custGeom>
                            <a:avLst/>
                            <a:gdLst>
                              <a:gd name="T0" fmla="*/ 1876425 h 2954"/>
                              <a:gd name="T1" fmla="*/ 0 h 2954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0" y="T0"/>
                              </a:cxn>
                              <a:cxn ang="T3">
                                <a:pos x="0" y="T1"/>
                              </a:cxn>
                            </a:cxnLst>
                            <a:rect l="0" t="0" r="r" b="b"/>
                            <a:pathLst>
                              <a:path h="2954">
                                <a:moveTo>
                                  <a:pt x="0" y="2954"/>
                                </a:move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9" name="Group 102"/>
                        <wpg:cNvGrpSpPr>
                          <a:grpSpLocks/>
                        </wpg:cNvGrpSpPr>
                        <wpg:grpSpPr bwMode="auto">
                          <a:xfrm>
                            <a:off x="5812" y="2782"/>
                            <a:ext cx="2035" cy="120"/>
                            <a:chOff x="5947" y="-937"/>
                            <a:chExt cx="2035" cy="120"/>
                          </a:xfrm>
                        </wpg:grpSpPr>
                        <wps:wsp>
                          <wps:cNvPr id="620" name="Freeform 103"/>
                          <wps:cNvSpPr>
                            <a:spLocks/>
                          </wps:cNvSpPr>
                          <wps:spPr bwMode="auto">
                            <a:xfrm>
                              <a:off x="5947" y="-937"/>
                              <a:ext cx="2035" cy="120"/>
                            </a:xfrm>
                            <a:custGeom>
                              <a:avLst/>
                              <a:gdLst>
                                <a:gd name="T0" fmla="*/ 120 w 2035"/>
                                <a:gd name="T1" fmla="*/ 120 h 120"/>
                                <a:gd name="T2" fmla="*/ 90 w 2035"/>
                                <a:gd name="T3" fmla="*/ 65 h 120"/>
                                <a:gd name="T4" fmla="*/ 90 w 2035"/>
                                <a:gd name="T5" fmla="*/ 54 h 120"/>
                                <a:gd name="T6" fmla="*/ 94 w 2035"/>
                                <a:gd name="T7" fmla="*/ 50 h 120"/>
                                <a:gd name="T8" fmla="*/ 100 w 2035"/>
                                <a:gd name="T9" fmla="*/ 50 h 120"/>
                                <a:gd name="T10" fmla="*/ 120 w 2035"/>
                                <a:gd name="T11" fmla="*/ 0 h 120"/>
                                <a:gd name="T12" fmla="*/ 0 w 2035"/>
                                <a:gd name="T13" fmla="*/ 60 h 120"/>
                                <a:gd name="T14" fmla="*/ 120 w 2035"/>
                                <a:gd name="T15" fmla="*/ 120 h 120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</a:gdLst>
                              <a:ahLst/>
                              <a:cxnLst>
                                <a:cxn ang="T16">
                                  <a:pos x="T0" y="T1"/>
                                </a:cxn>
                                <a:cxn ang="T17">
                                  <a:pos x="T2" y="T3"/>
                                </a:cxn>
                                <a:cxn ang="T18">
                                  <a:pos x="T4" y="T5"/>
                                </a:cxn>
                                <a:cxn ang="T19">
                                  <a:pos x="T6" y="T7"/>
                                </a:cxn>
                                <a:cxn ang="T20">
                                  <a:pos x="T8" y="T9"/>
                                </a:cxn>
                                <a:cxn ang="T21">
                                  <a:pos x="T10" y="T11"/>
                                </a:cxn>
                                <a:cxn ang="T22">
                                  <a:pos x="T12" y="T13"/>
                                </a:cxn>
                                <a:cxn ang="T23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035" h="120">
                                  <a:moveTo>
                                    <a:pt x="120" y="120"/>
                                  </a:moveTo>
                                  <a:lnTo>
                                    <a:pt x="90" y="65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0" y="60"/>
                                  </a:lnTo>
                                  <a:lnTo>
                                    <a:pt x="120" y="1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1" name="Freeform 104"/>
                          <wps:cNvSpPr>
                            <a:spLocks/>
                          </wps:cNvSpPr>
                          <wps:spPr bwMode="auto">
                            <a:xfrm>
                              <a:off x="5947" y="-937"/>
                              <a:ext cx="2035" cy="120"/>
                            </a:xfrm>
                            <a:custGeom>
                              <a:avLst/>
                              <a:gdLst>
                                <a:gd name="T0" fmla="*/ 2035 w 2035"/>
                                <a:gd name="T1" fmla="*/ 58 h 120"/>
                                <a:gd name="T2" fmla="*/ 2035 w 2035"/>
                                <a:gd name="T3" fmla="*/ 53 h 120"/>
                                <a:gd name="T4" fmla="*/ 2030 w 2035"/>
                                <a:gd name="T5" fmla="*/ 48 h 120"/>
                                <a:gd name="T6" fmla="*/ 2025 w 2035"/>
                                <a:gd name="T7" fmla="*/ 48 h 120"/>
                                <a:gd name="T8" fmla="*/ 119 w 2035"/>
                                <a:gd name="T9" fmla="*/ 49 h 120"/>
                                <a:gd name="T10" fmla="*/ 120 w 2035"/>
                                <a:gd name="T11" fmla="*/ 0 h 120"/>
                                <a:gd name="T12" fmla="*/ 100 w 2035"/>
                                <a:gd name="T13" fmla="*/ 50 h 120"/>
                                <a:gd name="T14" fmla="*/ 94 w 2035"/>
                                <a:gd name="T15" fmla="*/ 50 h 120"/>
                                <a:gd name="T16" fmla="*/ 90 w 2035"/>
                                <a:gd name="T17" fmla="*/ 54 h 120"/>
                                <a:gd name="T18" fmla="*/ 90 w 2035"/>
                                <a:gd name="T19" fmla="*/ 65 h 120"/>
                                <a:gd name="T20" fmla="*/ 120 w 2035"/>
                                <a:gd name="T21" fmla="*/ 120 h 120"/>
                                <a:gd name="T22" fmla="*/ 119 w 2035"/>
                                <a:gd name="T23" fmla="*/ 69 h 120"/>
                                <a:gd name="T24" fmla="*/ 94 w 2035"/>
                                <a:gd name="T25" fmla="*/ 70 h 120"/>
                                <a:gd name="T26" fmla="*/ 90 w 2035"/>
                                <a:gd name="T27" fmla="*/ 60 h 120"/>
                                <a:gd name="T28" fmla="*/ 94 w 2035"/>
                                <a:gd name="T29" fmla="*/ 70 h 120"/>
                                <a:gd name="T30" fmla="*/ 119 w 2035"/>
                                <a:gd name="T31" fmla="*/ 69 h 120"/>
                                <a:gd name="T32" fmla="*/ 2025 w 2035"/>
                                <a:gd name="T33" fmla="*/ 68 h 120"/>
                                <a:gd name="T34" fmla="*/ 2030 w 2035"/>
                                <a:gd name="T35" fmla="*/ 68 h 120"/>
                                <a:gd name="T36" fmla="*/ 2035 w 2035"/>
                                <a:gd name="T37" fmla="*/ 64 h 120"/>
                                <a:gd name="T38" fmla="*/ 2035 w 2035"/>
                                <a:gd name="T39" fmla="*/ 58 h 120"/>
                                <a:gd name="T40" fmla="*/ 0 60000 65536"/>
                                <a:gd name="T41" fmla="*/ 0 60000 65536"/>
                                <a:gd name="T42" fmla="*/ 0 60000 65536"/>
                                <a:gd name="T43" fmla="*/ 0 60000 65536"/>
                                <a:gd name="T44" fmla="*/ 0 60000 65536"/>
                                <a:gd name="T45" fmla="*/ 0 60000 65536"/>
                                <a:gd name="T46" fmla="*/ 0 60000 65536"/>
                                <a:gd name="T47" fmla="*/ 0 60000 65536"/>
                                <a:gd name="T48" fmla="*/ 0 60000 65536"/>
                                <a:gd name="T49" fmla="*/ 0 60000 65536"/>
                                <a:gd name="T50" fmla="*/ 0 60000 65536"/>
                                <a:gd name="T51" fmla="*/ 0 60000 65536"/>
                                <a:gd name="T52" fmla="*/ 0 60000 65536"/>
                                <a:gd name="T53" fmla="*/ 0 60000 65536"/>
                                <a:gd name="T54" fmla="*/ 0 60000 65536"/>
                                <a:gd name="T55" fmla="*/ 0 60000 65536"/>
                                <a:gd name="T56" fmla="*/ 0 60000 65536"/>
                                <a:gd name="T57" fmla="*/ 0 60000 65536"/>
                                <a:gd name="T58" fmla="*/ 0 60000 65536"/>
                                <a:gd name="T59" fmla="*/ 0 60000 65536"/>
                              </a:gdLst>
                              <a:ahLst/>
                              <a:cxnLst>
                                <a:cxn ang="T40">
                                  <a:pos x="T0" y="T1"/>
                                </a:cxn>
                                <a:cxn ang="T41">
                                  <a:pos x="T2" y="T3"/>
                                </a:cxn>
                                <a:cxn ang="T42">
                                  <a:pos x="T4" y="T5"/>
                                </a:cxn>
                                <a:cxn ang="T43">
                                  <a:pos x="T6" y="T7"/>
                                </a:cxn>
                                <a:cxn ang="T44">
                                  <a:pos x="T8" y="T9"/>
                                </a:cxn>
                                <a:cxn ang="T45">
                                  <a:pos x="T10" y="T11"/>
                                </a:cxn>
                                <a:cxn ang="T46">
                                  <a:pos x="T12" y="T13"/>
                                </a:cxn>
                                <a:cxn ang="T47">
                                  <a:pos x="T14" y="T15"/>
                                </a:cxn>
                                <a:cxn ang="T48">
                                  <a:pos x="T16" y="T17"/>
                                </a:cxn>
                                <a:cxn ang="T49">
                                  <a:pos x="T18" y="T19"/>
                                </a:cxn>
                                <a:cxn ang="T50">
                                  <a:pos x="T20" y="T21"/>
                                </a:cxn>
                                <a:cxn ang="T51">
                                  <a:pos x="T22" y="T23"/>
                                </a:cxn>
                                <a:cxn ang="T52">
                                  <a:pos x="T24" y="T25"/>
                                </a:cxn>
                                <a:cxn ang="T53">
                                  <a:pos x="T26" y="T27"/>
                                </a:cxn>
                                <a:cxn ang="T54">
                                  <a:pos x="T28" y="T29"/>
                                </a:cxn>
                                <a:cxn ang="T55">
                                  <a:pos x="T30" y="T31"/>
                                </a:cxn>
                                <a:cxn ang="T56">
                                  <a:pos x="T32" y="T33"/>
                                </a:cxn>
                                <a:cxn ang="T57">
                                  <a:pos x="T34" y="T35"/>
                                </a:cxn>
                                <a:cxn ang="T58">
                                  <a:pos x="T36" y="T37"/>
                                </a:cxn>
                                <a:cxn ang="T59">
                                  <a:pos x="T38" y="T39"/>
                                </a:cxn>
                              </a:cxnLst>
                              <a:rect l="0" t="0" r="r" b="b"/>
                              <a:pathLst>
                                <a:path w="2035" h="120">
                                  <a:moveTo>
                                    <a:pt x="2035" y="58"/>
                                  </a:moveTo>
                                  <a:lnTo>
                                    <a:pt x="2035" y="53"/>
                                  </a:lnTo>
                                  <a:lnTo>
                                    <a:pt x="2030" y="48"/>
                                  </a:lnTo>
                                  <a:lnTo>
                                    <a:pt x="2025" y="48"/>
                                  </a:lnTo>
                                  <a:lnTo>
                                    <a:pt x="119" y="49"/>
                                  </a:lnTo>
                                  <a:lnTo>
                                    <a:pt x="120" y="0"/>
                                  </a:lnTo>
                                  <a:lnTo>
                                    <a:pt x="100" y="50"/>
                                  </a:lnTo>
                                  <a:lnTo>
                                    <a:pt x="94" y="50"/>
                                  </a:lnTo>
                                  <a:lnTo>
                                    <a:pt x="90" y="54"/>
                                  </a:lnTo>
                                  <a:lnTo>
                                    <a:pt x="90" y="65"/>
                                  </a:lnTo>
                                  <a:lnTo>
                                    <a:pt x="120" y="120"/>
                                  </a:lnTo>
                                  <a:lnTo>
                                    <a:pt x="119" y="69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90" y="60"/>
                                  </a:lnTo>
                                  <a:lnTo>
                                    <a:pt x="94" y="70"/>
                                  </a:lnTo>
                                  <a:lnTo>
                                    <a:pt x="119" y="69"/>
                                  </a:lnTo>
                                  <a:lnTo>
                                    <a:pt x="2025" y="68"/>
                                  </a:lnTo>
                                  <a:lnTo>
                                    <a:pt x="2030" y="68"/>
                                  </a:lnTo>
                                  <a:lnTo>
                                    <a:pt x="2035" y="64"/>
                                  </a:lnTo>
                                  <a:lnTo>
                                    <a:pt x="2035" y="5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2" name="Freeform 105"/>
                        <wps:cNvSpPr>
                          <a:spLocks/>
                        </wps:cNvSpPr>
                        <wps:spPr bwMode="auto">
                          <a:xfrm>
                            <a:off x="7027" y="164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3820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3820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2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3" name="Freeform 106"/>
                        <wps:cNvSpPr>
                          <a:spLocks/>
                        </wps:cNvSpPr>
                        <wps:spPr bwMode="auto">
                          <a:xfrm>
                            <a:off x="7027" y="164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3820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3820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2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Freeform 107"/>
                        <wps:cNvSpPr>
                          <a:spLocks/>
                        </wps:cNvSpPr>
                        <wps:spPr bwMode="auto">
                          <a:xfrm>
                            <a:off x="7027" y="2361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Freeform 108"/>
                        <wps:cNvSpPr>
                          <a:spLocks/>
                        </wps:cNvSpPr>
                        <wps:spPr bwMode="auto">
                          <a:xfrm>
                            <a:off x="7027" y="2361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6" name="Freeform 109"/>
                        <wps:cNvSpPr>
                          <a:spLocks/>
                        </wps:cNvSpPr>
                        <wps:spPr bwMode="auto">
                          <a:xfrm>
                            <a:off x="7027" y="418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7" name="Freeform 110"/>
                        <wps:cNvSpPr>
                          <a:spLocks/>
                        </wps:cNvSpPr>
                        <wps:spPr bwMode="auto">
                          <a:xfrm>
                            <a:off x="7027" y="4180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Freeform 111"/>
                        <wps:cNvSpPr>
                          <a:spLocks/>
                        </wps:cNvSpPr>
                        <wps:spPr bwMode="auto">
                          <a:xfrm>
                            <a:off x="7027" y="4925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9" name="Freeform 112"/>
                        <wps:cNvSpPr>
                          <a:spLocks/>
                        </wps:cNvSpPr>
                        <wps:spPr bwMode="auto">
                          <a:xfrm>
                            <a:off x="7027" y="4925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0" name="Freeform 113"/>
                        <wps:cNvSpPr>
                          <a:spLocks/>
                        </wps:cNvSpPr>
                        <wps:spPr bwMode="auto">
                          <a:xfrm>
                            <a:off x="7027" y="6737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Freeform 114"/>
                        <wps:cNvSpPr>
                          <a:spLocks/>
                        </wps:cNvSpPr>
                        <wps:spPr bwMode="auto">
                          <a:xfrm>
                            <a:off x="7027" y="6737"/>
                            <a:ext cx="172" cy="133"/>
                          </a:xfrm>
                          <a:custGeom>
                            <a:avLst/>
                            <a:gdLst>
                              <a:gd name="T0" fmla="*/ 53975 w 172"/>
                              <a:gd name="T1" fmla="*/ 84455 h 133"/>
                              <a:gd name="T2" fmla="*/ 70485 w 172"/>
                              <a:gd name="T3" fmla="*/ 82550 h 133"/>
                              <a:gd name="T4" fmla="*/ 84455 w 172"/>
                              <a:gd name="T5" fmla="*/ 77470 h 133"/>
                              <a:gd name="T6" fmla="*/ 95885 w 172"/>
                              <a:gd name="T7" fmla="*/ 69215 h 133"/>
                              <a:gd name="T8" fmla="*/ 104140 w 172"/>
                              <a:gd name="T9" fmla="*/ 59055 h 133"/>
                              <a:gd name="T10" fmla="*/ 108585 w 172"/>
                              <a:gd name="T11" fmla="*/ 47625 h 133"/>
                              <a:gd name="T12" fmla="*/ 108585 w 172"/>
                              <a:gd name="T13" fmla="*/ 41910 h 133"/>
                              <a:gd name="T14" fmla="*/ 106680 w 172"/>
                              <a:gd name="T15" fmla="*/ 29845 h 133"/>
                              <a:gd name="T16" fmla="*/ 99695 w 172"/>
                              <a:gd name="T17" fmla="*/ 18415 h 133"/>
                              <a:gd name="T18" fmla="*/ 89535 w 172"/>
                              <a:gd name="T19" fmla="*/ 9525 h 133"/>
                              <a:gd name="T20" fmla="*/ 76835 w 172"/>
                              <a:gd name="T21" fmla="*/ 3175 h 133"/>
                              <a:gd name="T22" fmla="*/ 61595 w 172"/>
                              <a:gd name="T23" fmla="*/ 0 h 133"/>
                              <a:gd name="T24" fmla="*/ 53975 w 172"/>
                              <a:gd name="T25" fmla="*/ 0 h 133"/>
                              <a:gd name="T26" fmla="*/ 38100 w 172"/>
                              <a:gd name="T27" fmla="*/ 1270 h 133"/>
                              <a:gd name="T28" fmla="*/ 24130 w 172"/>
                              <a:gd name="T29" fmla="*/ 6350 h 133"/>
                              <a:gd name="T30" fmla="*/ 12700 w 172"/>
                              <a:gd name="T31" fmla="*/ 14605 h 133"/>
                              <a:gd name="T32" fmla="*/ 4445 w 172"/>
                              <a:gd name="T33" fmla="*/ 24765 h 133"/>
                              <a:gd name="T34" fmla="*/ 0 w 172"/>
                              <a:gd name="T35" fmla="*/ 36195 h 133"/>
                              <a:gd name="T36" fmla="*/ 0 w 172"/>
                              <a:gd name="T37" fmla="*/ 41910 h 133"/>
                              <a:gd name="T38" fmla="*/ 1905 w 172"/>
                              <a:gd name="T39" fmla="*/ 53975 h 133"/>
                              <a:gd name="T40" fmla="*/ 8890 w 172"/>
                              <a:gd name="T41" fmla="*/ 65405 h 133"/>
                              <a:gd name="T42" fmla="*/ 19050 w 172"/>
                              <a:gd name="T43" fmla="*/ 74295 h 133"/>
                              <a:gd name="T44" fmla="*/ 31750 w 172"/>
                              <a:gd name="T45" fmla="*/ 80645 h 133"/>
                              <a:gd name="T46" fmla="*/ 46990 w 172"/>
                              <a:gd name="T47" fmla="*/ 83820 h 133"/>
                              <a:gd name="T48" fmla="*/ 53975 w 172"/>
                              <a:gd name="T49" fmla="*/ 84455 h 133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</a:gdLst>
                            <a:ahLst/>
                            <a:cxnLst>
                              <a:cxn ang="T50">
                                <a:pos x="T0" y="T1"/>
                              </a:cxn>
                              <a:cxn ang="T51">
                                <a:pos x="T2" y="T3"/>
                              </a:cxn>
                              <a:cxn ang="T52">
                                <a:pos x="T4" y="T5"/>
                              </a:cxn>
                              <a:cxn ang="T53">
                                <a:pos x="T6" y="T7"/>
                              </a:cxn>
                              <a:cxn ang="T54">
                                <a:pos x="T8" y="T9"/>
                              </a:cxn>
                              <a:cxn ang="T55">
                                <a:pos x="T10" y="T11"/>
                              </a:cxn>
                              <a:cxn ang="T56">
                                <a:pos x="T12" y="T13"/>
                              </a:cxn>
                              <a:cxn ang="T57">
                                <a:pos x="T14" y="T15"/>
                              </a:cxn>
                              <a:cxn ang="T58">
                                <a:pos x="T16" y="T17"/>
                              </a:cxn>
                              <a:cxn ang="T59">
                                <a:pos x="T18" y="T19"/>
                              </a:cxn>
                              <a:cxn ang="T60">
                                <a:pos x="T20" y="T21"/>
                              </a:cxn>
                              <a:cxn ang="T61">
                                <a:pos x="T22" y="T23"/>
                              </a:cxn>
                              <a:cxn ang="T62">
                                <a:pos x="T24" y="T25"/>
                              </a:cxn>
                              <a:cxn ang="T63">
                                <a:pos x="T26" y="T27"/>
                              </a:cxn>
                              <a:cxn ang="T64">
                                <a:pos x="T28" y="T29"/>
                              </a:cxn>
                              <a:cxn ang="T65">
                                <a:pos x="T30" y="T31"/>
                              </a:cxn>
                              <a:cxn ang="T66">
                                <a:pos x="T32" y="T33"/>
                              </a:cxn>
                              <a:cxn ang="T67">
                                <a:pos x="T34" y="T35"/>
                              </a:cxn>
                              <a:cxn ang="T68">
                                <a:pos x="T36" y="T37"/>
                              </a:cxn>
                              <a:cxn ang="T69">
                                <a:pos x="T38" y="T39"/>
                              </a:cxn>
                              <a:cxn ang="T70">
                                <a:pos x="T40" y="T41"/>
                              </a:cxn>
                              <a:cxn ang="T71">
                                <a:pos x="T42" y="T43"/>
                              </a:cxn>
                              <a:cxn ang="T72">
                                <a:pos x="T44" y="T45"/>
                              </a:cxn>
                              <a:cxn ang="T73">
                                <a:pos x="T46" y="T47"/>
                              </a:cxn>
                              <a:cxn ang="T74">
                                <a:pos x="T48" y="T49"/>
                              </a:cxn>
                            </a:cxnLst>
                            <a:rect l="0" t="0" r="r" b="b"/>
                            <a:pathLst>
                              <a:path w="172" h="133">
                                <a:moveTo>
                                  <a:pt x="85" y="133"/>
                                </a:moveTo>
                                <a:lnTo>
                                  <a:pt x="111" y="130"/>
                                </a:lnTo>
                                <a:lnTo>
                                  <a:pt x="133" y="122"/>
                                </a:lnTo>
                                <a:lnTo>
                                  <a:pt x="151" y="109"/>
                                </a:lnTo>
                                <a:lnTo>
                                  <a:pt x="164" y="93"/>
                                </a:lnTo>
                                <a:lnTo>
                                  <a:pt x="171" y="75"/>
                                </a:lnTo>
                                <a:lnTo>
                                  <a:pt x="171" y="66"/>
                                </a:lnTo>
                                <a:lnTo>
                                  <a:pt x="168" y="47"/>
                                </a:lnTo>
                                <a:lnTo>
                                  <a:pt x="157" y="29"/>
                                </a:lnTo>
                                <a:lnTo>
                                  <a:pt x="141" y="15"/>
                                </a:lnTo>
                                <a:lnTo>
                                  <a:pt x="121" y="5"/>
                                </a:lnTo>
                                <a:lnTo>
                                  <a:pt x="97" y="0"/>
                                </a:lnTo>
                                <a:lnTo>
                                  <a:pt x="85" y="0"/>
                                </a:lnTo>
                                <a:lnTo>
                                  <a:pt x="60" y="2"/>
                                </a:lnTo>
                                <a:lnTo>
                                  <a:pt x="38" y="10"/>
                                </a:lnTo>
                                <a:lnTo>
                                  <a:pt x="20" y="23"/>
                                </a:lnTo>
                                <a:lnTo>
                                  <a:pt x="7" y="39"/>
                                </a:lnTo>
                                <a:lnTo>
                                  <a:pt x="0" y="57"/>
                                </a:lnTo>
                                <a:lnTo>
                                  <a:pt x="0" y="66"/>
                                </a:lnTo>
                                <a:lnTo>
                                  <a:pt x="3" y="85"/>
                                </a:lnTo>
                                <a:lnTo>
                                  <a:pt x="14" y="103"/>
                                </a:lnTo>
                                <a:lnTo>
                                  <a:pt x="30" y="117"/>
                                </a:lnTo>
                                <a:lnTo>
                                  <a:pt x="50" y="127"/>
                                </a:lnTo>
                                <a:lnTo>
                                  <a:pt x="74" y="132"/>
                                </a:lnTo>
                                <a:lnTo>
                                  <a:pt x="85" y="13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2" name="Freeform 115"/>
                        <wps:cNvSpPr>
                          <a:spLocks/>
                        </wps:cNvSpPr>
                        <wps:spPr bwMode="auto">
                          <a:xfrm>
                            <a:off x="7017" y="3378"/>
                            <a:ext cx="420" cy="0"/>
                          </a:xfrm>
                          <a:custGeom>
                            <a:avLst/>
                            <a:gdLst>
                              <a:gd name="T0" fmla="*/ 0 w 420"/>
                              <a:gd name="T1" fmla="*/ 266700 w 42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T0" y="0"/>
                              </a:cxn>
                              <a:cxn ang="T3">
                                <a:pos x="T1" y="0"/>
                              </a:cxn>
                            </a:cxnLst>
                            <a:rect l="0" t="0" r="r" b="b"/>
                            <a:pathLst>
                              <a:path w="420">
                                <a:moveTo>
                                  <a:pt x="0" y="0"/>
                                </a:moveTo>
                                <a:lnTo>
                                  <a:pt x="42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3" name="Freeform 116"/>
                        <wps:cNvSpPr>
                          <a:spLocks/>
                        </wps:cNvSpPr>
                        <wps:spPr bwMode="auto">
                          <a:xfrm>
                            <a:off x="7027" y="5795"/>
                            <a:ext cx="810" cy="0"/>
                          </a:xfrm>
                          <a:custGeom>
                            <a:avLst/>
                            <a:gdLst>
                              <a:gd name="T0" fmla="*/ 0 w 810"/>
                              <a:gd name="T1" fmla="*/ 514350 w 810"/>
                              <a:gd name="T2" fmla="*/ 0 60000 65536"/>
                              <a:gd name="T3" fmla="*/ 0 60000 65536"/>
                            </a:gdLst>
                            <a:ahLst/>
                            <a:cxnLst>
                              <a:cxn ang="T2">
                                <a:pos x="T0" y="0"/>
                              </a:cxn>
                              <a:cxn ang="T3">
                                <a:pos x="T1" y="0"/>
                              </a:cxn>
                            </a:cxnLst>
                            <a:rect l="0" t="0" r="r" b="b"/>
                            <a:pathLst>
                              <a:path w="810">
                                <a:moveTo>
                                  <a:pt x="0" y="0"/>
                                </a:moveTo>
                                <a:lnTo>
                                  <a:pt x="81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4" name="Блок-схема: знак завершения 940"/>
                        <wps:cNvSpPr>
                          <a:spLocks noChangeArrowheads="1"/>
                        </wps:cNvSpPr>
                        <wps:spPr bwMode="auto">
                          <a:xfrm>
                            <a:off x="4490" y="6554"/>
                            <a:ext cx="2626" cy="466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35" name="Блок-схема: знак завершения 941"/>
                        <wps:cNvSpPr>
                          <a:spLocks noChangeArrowheads="1"/>
                        </wps:cNvSpPr>
                        <wps:spPr bwMode="auto">
                          <a:xfrm>
                            <a:off x="4492" y="1477"/>
                            <a:ext cx="2626" cy="466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36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6895" y="3004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E54E15" w:rsidRDefault="00C47E14" w:rsidP="005C0BEB">
                              <w:pP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</w:pPr>
                              <w:r w:rsidRPr="00E54E15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7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6896" y="542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E54E15" w:rsidRDefault="00C47E14" w:rsidP="005C0BEB">
                              <w:pPr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</w:pPr>
                              <w:r w:rsidRPr="00E54E15">
                                <w:rPr>
                                  <w:rFonts w:ascii="Times New Roman" w:hAnsi="Times New Roman" w:cs="Times New Roman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3" o:spid="_x0000_s1135" style="position:absolute;margin-left:140.5pt;margin-top:5.9pt;width:227.8pt;height:347.8pt;z-index:252052992" coordorigin="4487,1477" coordsize="3360,55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">
                <v:shape id="Freeform 84" o:spid="_x0000_s1136" style="position:absolute;left:5826;top:1940;width:0;height:255;visibility:visible;mso-wrap-style:square;v-text-anchor:top" coordsize="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xMhsQA&#10;AADcAAAADwAAAGRycy9kb3ducmV2LnhtbESPwWrDMBBE74X8g9hAb42cupjEiRJCIJDSU91Crou1&#10;sZxYKyOptvv3VaHQ4zAzb5jtfrKdGMiH1rGC5SIDQVw73XKj4PPj9LQCESKyxs4xKfimAPvd7GGL&#10;pXYjv9NQxUYkCIcSFZgY+1LKUBuyGBauJ07e1XmLMUnfSO1xTHDbyecsK6TFltOCwZ6Ohup79WUV&#10;+MrGW7Hu2tfrsb+9veSXIre5Uo/z6bABEWmK/+G/9lkrKLIl/J5JR0D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MTIbEAAAA3AAAAA8AAAAAAAAAAAAAAAAAmAIAAGRycy9k&#10;b3ducmV2LnhtbFBLBQYAAAAABAAEAPUAAACJAwAAAAA=&#10;" path="m,l,255e" filled="f">
                  <v:path arrowok="t" o:connecttype="custom" o:connectlocs="0,0;0,161925" o:connectangles="0,0"/>
                </v:shape>
                <v:shape id="Freeform 86" o:spid="_x0000_s1137" style="position:absolute;left:5812;top:2661;width:0;height:330;visibility:visible;mso-wrap-style:square;v-text-anchor:top" coordsize="0,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Pgz8MA&#10;AADcAAAADwAAAGRycy9kb3ducmV2LnhtbESPT4vCMBTE78J+h/AWvGm6Hop0G0sRhPXkf2Fvz+bZ&#10;VpuX0kTtfvuNIHgcZuY3TJr1phF36lxtWcHXOAJBXFhdc6lgv1uMpiCcR9bYWCYFf+Qgm30MUky0&#10;ffCG7ltfigBhl6CCyvs2kdIVFRl0Y9sSB+9sO4M+yK6UusNHgJtGTqIolgZrDgsVtjSvqLhub0aB&#10;y/Vxbn4X+rBa39ZFv8TTpYyVGn72+TcIT71/h1/tH60gjibwPBOOgJ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EPgz8MAAADcAAAADwAAAAAAAAAAAAAAAACYAgAAZHJzL2Rv&#10;d25yZXYueG1sUEsFBgAAAAAEAAQA9QAAAIgDAAAAAA==&#10;" path="m,330l,e" filled="f">
                  <v:path arrowok="t" o:connecttype="custom" o:connectlocs="0,209550;0,0" o:connectangles="0,0"/>
                </v:shape>
                <v:rect id="Rectangle 87" o:spid="_x0000_s1138" style="position:absolute;left:4487;top:2196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YOkcYA&#10;AADcAAAADwAAAGRycy9kb3ducmV2LnhtbESPQWsCMRSE74X+h/AK3jRbxW3ZGkUtQg9C6dp6fmye&#10;u0uTlyVJ162/3hSEHoeZ+YZZrAZrRE8+tI4VPE4yEMSV0y3XCj4Pu/EziBCRNRrHpOCXAqyW93cL&#10;LLQ78wf1ZaxFgnAoUEETY1dIGaqGLIaJ64iTd3LeYkzS11J7PCe4NXKaZbm02HJaaLCjbUPVd/lj&#10;Ffjd0Rz697I/5U+v5hKO1dd8s1dq9DCsX0BEGuJ/+NZ+0wrybAZ/Z9IRkM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mYOkcYAAADcAAAADwAAAAAAAAAAAAAAAACYAgAAZHJz&#10;L2Rvd25yZXYueG1sUEsFBgAAAAAEAAQA9QAAAIsDAAAAAA==&#10;" filled="f">
                  <v:path arrowok="t"/>
                </v:rect>
                <v:shape id="Freeform 88" o:spid="_x0000_s1139" style="position:absolute;left:4642;top:2991;width:2385;height:764;visibility:visible;mso-wrap-style:square;v-text-anchor:top" coordsize="2385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4UxsAA&#10;AADcAAAADwAAAGRycy9kb3ducmV2LnhtbESPzarCMBSE94LvEI7gTlOLilajiCCKO//2h+TYFpuT&#10;0sRa3/7mwoW7HGbmG2a97WwlWmp86VjBZJyAINbOlJwruN8OowUIH5ANVo5JwZc8bDf93hoz4z58&#10;ofYachEh7DNUUIRQZ1J6XZBFP3Y1cfSerrEYomxyaRr8RLitZJokc2mx5LhQYE37gvTr+rYKLqf9&#10;EsM5NU/Nrwctj62epVKp4aDbrUAE6sJ/+K99MgrmyRR+z8QjIDc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D4UxsAAAADcAAAADwAAAAAAAAAAAAAAAACYAgAAZHJzL2Rvd25y&#10;ZXYueG1sUEsFBgAAAAAEAAQA9QAAAIUDAAAAAA==&#10;" path="m1192,l,382,1192,765,2385,382,1192,xe" filled="f">
                  <v:path arrowok="t" o:connecttype="custom" o:connectlocs="756920,0;0,242570;756920,485775;1514475,242570;756920,0" o:connectangles="0,0,0,0,0"/>
                </v:shape>
                <v:rect id="Rectangle 89" o:spid="_x0000_s1140" style="position:absolute;left:4487;top:3995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MzfsYA&#10;AADcAAAADwAAAGRycy9kb3ducmV2LnhtbESPzWrDMBCE74W8g9hAbo2cQNziRAlpQ6CHQqnzc16s&#10;jW0irYykOG6fvioUehxm5htmtRmsET350DpWMJtmIIgrp1uuFRwP+8dnECEiazSOScEXBdisRw8r&#10;LLS78yf1ZaxFgnAoUEETY1dIGaqGLIap64iTd3HeYkzS11J7vCe4NXKeZbm02HJaaLCj14aqa3mz&#10;Cvz+bA79R9lf8qed+Q7n6rR4eVdqMh62SxCRhvgf/mu/aQV5toDfM+kI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sMzfsYAAADcAAAADwAAAAAAAAAAAAAAAACYAgAAZHJz&#10;L2Rvd25yZXYueG1sUEsFBgAAAAAEAAQA9QAAAIsDAAAAAA==&#10;" filled="f">
                  <v:path arrowok="t"/>
                </v:rect>
                <v:shape id="Freeform 90" o:spid="_x0000_s1141" style="position:absolute;left:5812;top:3755;width:0;height:240;visibility:visible;mso-wrap-style:square;v-text-anchor:top" coordsize="0,2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cAe8MA&#10;AADcAAAADwAAAGRycy9kb3ducmV2LnhtbESPzWrDMBCE74W+g9hCLyGRU7AJTpTQpBSSY34eYGNt&#10;LFNrZSxFdt++CgR6HGbmG2a1GW0rIvW+caxgPstAEFdON1wruJy/pwsQPiBrbB2Tgl/ysFm/vqyw&#10;1G7gI8VTqEWCsC9RgQmhK6X0lSGLfuY64uTdXG8xJNnXUvc4JLht5UeWFdJiw2nBYEc7Q9XP6W4V&#10;XIdxEv32K88P57zliT0OMRql3t/GzyWIQGP4Dz/be62gyAp4nElHQK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icAe8MAAADcAAAADwAAAAAAAAAAAAAAAACYAgAAZHJzL2Rv&#10;d25yZXYueG1sUEsFBgAAAAAEAAQA9QAAAIgDAAAAAA==&#10;" path="m,l,240e" filled="f">
                  <v:path arrowok="t" o:connecttype="custom" o:connectlocs="0,0;0,152400" o:connectangles="0,0"/>
                </v:shape>
                <v:rect id="Rectangle 91" o:spid="_x0000_s1142" style="position:absolute;left:4487;top:4760;width:2630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0IksYA&#10;AADcAAAADwAAAGRycy9kb3ducmV2LnhtbESPzWrDMBCE74W8g9hAbo2cQpziRAlpSyCHQqnzc16s&#10;jW0irYykOG6fvioUehxm5htmtRmsET350DpWMJtmIIgrp1uuFRwPu8dnECEiazSOScEXBdisRw8r&#10;LLS78yf1ZaxFgnAoUEETY1dIGaqGLIap64iTd3HeYkzS11J7vCe4NfIpy3JpseW00GBHrw1V1/Jm&#10;Ffjd2Rz6j7K/5Is38x3O1Wn+8q7UZDxslyAiDfE//NfeawV5toDfM+kI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V0IksYAAADcAAAADwAAAAAAAAAAAAAAAACYAgAAZHJz&#10;L2Rvd25yZXYueG1sUEsFBgAAAAAEAAQA9QAAAIsDAAAAAA==&#10;" filled="f">
                  <v:path arrowok="t"/>
                </v:rect>
                <v:shape id="Freeform 92" o:spid="_x0000_s1143" style="position:absolute;left:5812;top:4460;width:0;height:300;visibility:visible;mso-wrap-style:square;v-text-anchor:top" coordsize="0,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eie8EA&#10;AADcAAAADwAAAGRycy9kb3ducmV2LnhtbERPy4rCMBTdD/gP4QqzGTTVhQy1qagojIMj+AC3l+ba&#10;FpubkkStfz9ZCC4P553NOtOIOzlfW1YwGiYgiAuray4VnI7rwTcIH5A1NpZJwZM8zPLeR4aptg/e&#10;0/0QShFD2KeooAqhTaX0RUUG/dC2xJG7WGcwROhKqR0+Yrhp5DhJJtJgzbGhwpaWFRXXw80o+BqN&#10;3W21W5y3O721f6sC6bj5Veqz382nIAJ14S1+uX+0gkkS18Yz8QjI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YXonvBAAAA3AAAAA8AAAAAAAAAAAAAAAAAmAIAAGRycy9kb3du&#10;cmV2LnhtbFBLBQYAAAAABAAEAPUAAACGAwAAAAA=&#10;" path="m,l,300e" filled="f">
                  <v:path arrowok="t" o:connecttype="custom" o:connectlocs="0,0;0,190500" o:connectangles="0,0"/>
                </v:shape>
                <v:shape id="Freeform 93" o:spid="_x0000_s1144" style="position:absolute;left:4642;top:5405;width:2385;height:765;visibility:visible;mso-wrap-style:square;v-text-anchor:top" coordsize="2385,7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69mcUA&#10;AADcAAAADwAAAGRycy9kb3ducmV2LnhtbESPQWvCQBSE7wX/w/KE3pqNEUJNs4oIYg+9JGqrt0f2&#10;NQlm34bsNqb/vlso9DjMfDNMvplMJ0YaXGtZwSKKQRBXVrdcKzgd90/PIJxH1thZJgXf5GCznj3k&#10;mGl754LG0tcilLDLUEHjfZ9J6aqGDLrI9sTB+7SDQR/kUEs94D2Um04mcZxKgy2HhQZ72jVU3cov&#10;oyC9Lsuuen8rLssk+dgf9eE88kGpx/m0fQHhafL/4T/6VQcuXsHvmXAE5P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Hr2ZxQAAANwAAAAPAAAAAAAAAAAAAAAAAJgCAABkcnMv&#10;ZG93bnJldi54bWxQSwUGAAAAAAQABAD1AAAAigMAAAAA&#10;" path="m1192,l,382,1192,765,2385,382,1192,xe" filled="f">
                  <v:path arrowok="t" o:connecttype="custom" o:connectlocs="756920,0;0,242570;756920,485775;1514475,242570;756920,0" o:connectangles="0,0,0,0,0"/>
                </v:shape>
                <v:shape id="Freeform 94" o:spid="_x0000_s1145" style="position:absolute;left:5812;top:5225;width:0;height:180;visibility:visible;mso-wrap-style:square;v-text-anchor:top" coordsize="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Np9sIA&#10;AADcAAAADwAAAGRycy9kb3ducmV2LnhtbERPTWvCQBC9C/6HZYTedKIFkdRVRNH2Uqi21OuQHZNo&#10;djbNbmL677uHgsfH+16ue1upjhtfOtEwnSSgWDJnSsk1fH3uxwtQPpAYqpywhl/2sF4NB0tKjbvL&#10;kbtTyFUMEZ+ShiKEOkX0WcGW/MTVLJG7uMZSiLDJ0TR0j+G2wlmSzNFSKbGhoJq3BWe3U2s1lO8/&#10;+HG7nJ8P7fUgu/bafeMrav006jcvoAL34SH+d78ZDfNpnB/PxCOAq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s2n2wgAAANwAAAAPAAAAAAAAAAAAAAAAAJgCAABkcnMvZG93&#10;bnJldi54bWxQSwUGAAAAAAQABAD1AAAAhwMAAAAA&#10;" path="m,l,180e" filled="f">
                  <v:path arrowok="t" o:connecttype="custom" o:connectlocs="0,0;0,114300" o:connectangles="0,0"/>
                </v:shape>
                <v:shape id="Freeform 96" o:spid="_x0000_s1146" style="position:absolute;left:5815;top:6173;width:72;height:385;visibility:visible;mso-wrap-style:square;v-text-anchor:top" coordsize="45719,5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Ab8MQA&#10;AADcAAAADwAAAGRycy9kb3ducmV2LnhtbESPQWvCQBSE7wX/w/IKXopuIigldZUiSqTgoamk10f2&#10;mQSzb8PuqvHfuwWhx2FmvmGW68F04krOt5YVpNMEBHFldcu1guPPbvIOwgdkjZ1lUnAnD+vV6GWJ&#10;mbY3/qZrEWoRIewzVNCE0GdS+qohg35qe+LonawzGKJ0tdQObxFuOjlLkoU02HJcaLCnTUPVubgY&#10;Bfn8bV78frlzXno6lOyTk823So1fh88PEIGG8B9+tvdawSJN4e9MP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gG/DEAAAA3AAAAA8AAAAAAAAAAAAAAAAAmAIAAGRycy9k&#10;b3ducmV2LnhtbFBLBQYAAAAABAAEAPUAAACJAwAAAAA=&#10;" path="m,l,510e" filled="f">
                  <v:path arrowok="t" o:connecttype="custom" o:connectlocs="0,0;0,184361" o:connectangles="0,0"/>
                </v:shape>
                <v:shape id="Freeform 97" o:spid="_x0000_s1147" style="position:absolute;left:7447;top:3373;width:0;height:1171;visibility:visible;mso-wrap-style:square;v-text-anchor:top" coordsize="0,12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coOMIA&#10;AADcAAAADwAAAGRycy9kb3ducmV2LnhtbESPQYvCMBSE7wv+h/CEvRRN7aG7dI1SBMGr2h/wtnm2&#10;XZuX2kTN/nsjCB6HmfmGWa6D6cWNRtdZVrCYpyCIa6s7bhRUx+3sG4TzyBp7y6TgnxysV5OPJRba&#10;3nlPt4NvRISwK1BB6/1QSOnqlgy6uR2Io3eyo0Ef5dhIPeI9wk0vszTNpcGO40KLA21aqs+Hq1FQ&#10;/lWUlLs8XKpjojkJv9n++qXU5zSUPyA8Bf8Ov9o7rSBfZPA8E4+AX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5yg4wgAAANwAAAAPAAAAAAAAAAAAAAAAAJgCAABkcnMvZG93&#10;bnJldi54bWxQSwUGAAAAAAQABAD1AAAAhwMAAAAA&#10;" path="m,l,1215e" filled="f">
                  <v:path arrowok="t" o:connecttype="custom" o:connectlocs="0,0;0,717749" o:connectangles="0,0"/>
                </v:shape>
                <v:group id="Group 98" o:spid="_x0000_s1148" style="position:absolute;left:5812;top:4505;width:1645;height:120" coordorigin="5947,786" coordsize="1645,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YzH58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YxS/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jMfnxgAAANwA&#10;AAAPAAAAAAAAAAAAAAAAAKoCAABkcnMvZG93bnJldi54bWxQSwUGAAAAAAQABAD6AAAAnQMAAAAA&#10;">
                  <v:shape id="Freeform 99" o:spid="_x0000_s1149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qU68QA&#10;AADcAAAADwAAAGRycy9kb3ducmV2LnhtbESPS4vCQBCE7wv+h6EFbzqJxAfRUWRhQdyTD9Bjm2mT&#10;YKYnZEaN++sdQdhjUVVfUfNlaypxp8aVlhXEgwgEcWZ1ybmCw/6nPwXhPLLGyjIpeJKD5aLzNcdU&#10;2wdv6b7zuQgQdikqKLyvUyldVpBBN7A1cfAutjHog2xyqRt8BLip5DCKxtJgyWGhwJq+C8quu5tR&#10;oGt3TPQkqc7tNPlbn4a/8WFzVqrXbVczEJ5a/x/+tNdawTgewftMOAJy8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qlOvEAAAA3AAAAA8AAAAAAAAAAAAAAAAAmAIAAGRycy9k&#10;b3ducmV2LnhtbFBLBQYAAAAABAAEAPUAAACJAwAAAAA=&#10;" path="m120,120l90,65r,-11l94,50r6,l120,,,60r120,60xe" fillcolor="black" stroked="f">
                    <v:path arrowok="t" o:connecttype="custom" o:connectlocs="120,120;90,65;90,54;94,50;100,50;120,0;0,60;120,120" o:connectangles="0,0,0,0,0,0,0,0"/>
                  </v:shape>
                  <v:shape id="Freeform 100" o:spid="_x0000_s1150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SvB8MA&#10;AADcAAAADwAAAGRycy9kb3ducmV2LnhtbESPzarCMBSE9xd8h3AEd9e0UlSqUUQQRFf+wL3LY3Ns&#10;i81JaaJWn94IgsthZr5hpvPWVOJGjSstK4j7EQjizOqScwXHw+p3DMJ5ZI2VZVLwIAfzWedniqm2&#10;d97Rbe9zESDsUlRQeF+nUrqsIIOub2vi4J1tY9AH2eRSN3gPcFPJQRQNpcGSw0KBNS0Lyi77q1Gg&#10;a/eX6FFSndpx8lz/D7bxcXNSqtdtFxMQnlr/DX/aa61gGI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vSvB8MAAADcAAAADwAAAAAAAAAAAAAAAACYAgAAZHJzL2Rv&#10;d25yZXYueG1sUEsFBgAAAAAEAAQA9QAAAIgDAAAAAA==&#10;" path="m1645,60r,-6l1640,50,119,50,120,,100,50r-6,l90,54r,11l120,120,119,70r-25,l90,60r4,10l1640,70r5,-5l1645,60xe" fillcolor="black" stroked="f">
                    <v:path arrowok="t" o:connecttype="custom" o:connectlocs="1645,60;1645,54;1640,50;119,50;120,0;100,50;94,50;90,54;90,65;120,120;119,70;94,70;90,60;94,70;1640,70;1645,65;1645,60" o:connectangles="0,0,0,0,0,0,0,0,0,0,0,0,0,0,0,0,0"/>
                  </v:shape>
                </v:group>
                <v:shape id="Freeform 101" o:spid="_x0000_s1151" style="position:absolute;left:7837;top:2841;width:0;height:2955;visibility:visible;mso-wrap-style:square;v-text-anchor:top" coordsize="0,29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0zicEA&#10;AADcAAAADwAAAGRycy9kb3ducmV2LnhtbERPy4rCMBTdD/gP4QqzG1NFZKxGUXFAEAd8bNxdmmtb&#10;bG5qEmv9e7MQXB7OezpvTSUacr60rKDfS0AQZ1aXnCs4Hf9+fkH4gKyxskwKnuRhPut8TTHV9sF7&#10;ag4hFzGEfYoKihDqVEqfFWTQ92xNHLmLdQZDhC6X2uEjhptKDpJkJA2WHBsKrGlVUHY93I2C7XB3&#10;H97Wt4H7Py3H7fk5bqzXSn1328UERKA2fMRv90YrGPXj2ngmHgE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NM4nBAAAA3AAAAA8AAAAAAAAAAAAAAAAAmAIAAGRycy9kb3du&#10;cmV2LnhtbFBLBQYAAAAABAAEAPUAAACGAwAAAAA=&#10;" path="m,2954l,e" filled="f">
                  <v:path arrowok="t" o:connecttype="custom" o:connectlocs="0,1877060;0,0" o:connectangles="0,0"/>
                </v:shape>
                <v:group id="Group 102" o:spid="_x0000_s1152" style="position:absolute;left:5812;top:2782;width:2035;height:120" coordorigin="5947,-937" coordsize="2035,1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41oecYAAADc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kSz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fjWh5xgAAANwA&#10;AAAPAAAAAAAAAAAAAAAAAKoCAABkcnMvZG93bnJldi54bWxQSwUGAAAAAAQABAD6AAAAnQMAAAAA&#10;">
                  <v:shape id="Freeform 103" o:spid="_x0000_s1153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rvgcQA&#10;AADcAAAADwAAAGRycy9kb3ducmV2LnhtbERPz2vCMBS+C/sfwht4KTbVQzc7o4hMEByDZTtst0fz&#10;1habl9JktfrXm8PA48f3e7UZbSsG6n3jWME8zUAQl840XCn4+tzPnkH4gGywdUwKLuRhs36YrLAw&#10;7swfNOhQiRjCvkAFdQhdIaUva7LoU9cRR+7X9RZDhH0lTY/nGG5buciyXFpsODbU2NGupvKk/6yC&#10;4/L7+PRjR316Hcz1bRfeXaITpaaP4/YFRKAx3MX/7oNRkC/i/Hg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a74HEAAAA3AAAAA8AAAAAAAAAAAAAAAAAmAIAAGRycy9k&#10;b3ducmV2LnhtbFBLBQYAAAAABAAEAPUAAACJAwAAAAA=&#10;" path="m120,120l90,65r,-11l94,50r6,l120,,,60r120,60xe" fillcolor="black" stroked="f">
                    <v:path arrowok="t" o:connecttype="custom" o:connectlocs="120,120;90,65;90,54;94,50;100,50;120,0;0,60;120,120" o:connectangles="0,0,0,0,0,0,0,0"/>
                  </v:shape>
                  <v:shape id="Freeform 104" o:spid="_x0000_s1154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ZKGscA&#10;AADcAAAADwAAAGRycy9kb3ducmV2LnhtbESPQWvCQBSE7wX/w/IEL2I2etCaZpUiLQgphUYP7e2R&#10;fU2C2bchu02iv75bEHocZuYbJt2PphE9da62rGAZxSCIC6trLhWcT6+LRxDOI2tsLJOCKznY7yYP&#10;KSbaDvxBfe5LESDsElRQed8mUrqiIoMusi1x8L5tZ9AH2ZVSdzgEuGnkKo7X0mDNYaHClg4VFZf8&#10;xyjItp/Z5suM+eWl17e3g3+383yu1Gw6Pj+B8DT6//C9fdQK1qsl/J0JR0D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NWShrHAAAA3AAAAA8AAAAAAAAAAAAAAAAAmAIAAGRy&#10;cy9kb3ducmV2LnhtbFBLBQYAAAAABAAEAPUAAACMAwAAAAA=&#10;" path="m2035,58r,-5l2030,48r-5,l119,49,120,,100,50r-6,l90,54r,11l120,120,119,69,94,70,90,60r4,10l119,69,2025,68r5,l2035,64r,-6xe" fillcolor="black" stroked="f">
    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    </v:shape>
                </v:group>
                <v:shape id="Freeform 105" o:spid="_x0000_s1155" style="position:absolute;left:7027;top:164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1PycUA&#10;AADcAAAADwAAAGRycy9kb3ducmV2LnhtbESPQWvCQBSE74X+h+UVvNVNg4ikboIWFEEQa1r0+Mg+&#10;k9Ds23R31fTfdwtCj8PMfMPMi8F04krOt5YVvIwTEMSV1S3XCj7K1fMMhA/IGjvLpOCHPBT548Mc&#10;M21v/E7XQ6hFhLDPUEETQp9J6auGDPqx7Ymjd7bOYIjS1VI7vEW46WSaJFNpsOW40GBPbw1VX4eL&#10;UTA7LtPdlvZu/336LFfr5QQNbpQaPQ2LVxCBhvAfvrc3WsE0TeHvTDwC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7U/JxQAAANwAAAAPAAAAAAAAAAAAAAAAAJgCAABkcnMv&#10;ZG93bnJldi54bWxQSwUGAAAAAAQABAD1AAAAigMAAAAA&#10;" path="m85,132r26,-2l133,122r18,-13l164,93r7,-18l171,66,168,47,157,29,141,15,121,5,97,,85,,60,2,38,10,20,23,7,39,,57r,9l3,85r11,18l30,117r20,10l74,132r11,xe" fillcolor="black" stroked="f">
  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  </v:shape>
                <v:shape id="Freeform 106" o:spid="_x0000_s1156" style="position:absolute;left:7027;top:164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XUycMA&#10;AADcAAAADwAAAGRycy9kb3ducmV2LnhtbESPQWvCQBSE7wX/w/KE3pqNpkiIWUUUofSWVDw/ss8k&#10;mn0bs6tJ/323UOhxmJlvmHw7mU48aXCtZQWLKAZBXFndcq3g9HV8S0E4j6yxs0wKvsnBdjN7yTHT&#10;duSCnqWvRYCwy1BB432fSemqhgy6yPbEwbvYwaAPcqilHnAMcNPJZRyvpMGWw0KDPe0bqm7lwyj4&#10;PNiCMHlP+r2edofifE+v6V2p1/m0W4PwNPn/8F/7QytYLRP4PROO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wXUycMAAADcAAAADwAAAAAAAAAAAAAAAACYAgAAZHJzL2Rv&#10;d25yZXYueG1sUEsFBgAAAAAEAAQA9QAAAIgDAAAAAA==&#10;" path="m85,132r26,-2l133,122r18,-13l164,93r7,-18l171,66,168,47,157,29,141,15,121,5,97,,85,,60,2,38,10,20,23,7,39,,57r,9l3,85r11,18l30,117r20,10l74,132r11,xe" filled="f">
  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  </v:shape>
                <v:shape id="Freeform 107" o:spid="_x0000_s1157" style="position:absolute;left:7027;top:2361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hyJsUA&#10;AADcAAAADwAAAGRycy9kb3ducmV2LnhtbESPQWvCQBSE70L/w/IKvemmQUSim1ALilAoalrs8ZF9&#10;TUKzb+PuVtN/3xUEj8PMfMMsi8F04kzOt5YVPE8SEMSV1S3XCj7K9XgOwgdkjZ1lUvBHHor8YbTE&#10;TNsL7+l8CLWIEPYZKmhC6DMpfdWQQT+xPXH0vq0zGKJ0tdQOLxFuOpkmyUwabDkuNNjTa0PVz+HX&#10;KJgfV+n7G+3c7vT1Wa43qyka3Cr19Di8LEAEGsI9fGtvtYJZOoXrmXgEZP4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SHImxQAAANwAAAAPAAAAAAAAAAAAAAAAAJgCAABkcnMv&#10;ZG93bnJldi54bWxQSwUGAAAAAAQABAD1AAAAigMAAAAA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08" o:spid="_x0000_s1158" style="position:absolute;left:7027;top:2361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DpJsMA&#10;AADcAAAADwAAAGRycy9kb3ducmV2LnhtbESPQWvCQBSE7wX/w/IEb3WjsRJS1xAMgniLLT0/sq9J&#10;avZtzK4a/71bKPQ4zMw3zCYbTSduNLjWsoLFPAJBXFndcq3g82P/moBwHlljZ5kUPMhBtp28bDDV&#10;9s4l3U6+FgHCLkUFjfd9KqWrGjLo5rYnDt63HQz6IIda6gHvAW46uYyitTTYclhosKddQ9X5dDUK&#10;joUtCeNV3O/0mBfl1yX5SS5KzaZj/g7C0+j/w3/tg1awXr7B75lwBO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6DpJsMAAADcAAAADwAAAAAAAAAAAAAAAACYAgAAZHJzL2Rv&#10;d25yZXYueG1sUEsFBgAAAAAEAAQA9QAAAIgDAAAAAA==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09" o:spid="_x0000_s1159" style="position:absolute;left:7027;top:418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ZJysQA&#10;AADcAAAADwAAAGRycy9kb3ducmV2LnhtbESP3WrCQBSE74W+w3IKvdONoQSJrqIFi1Ao/qKXh+wx&#10;CWbPprtbTd++KwheDjPzDTOZdaYRV3K+tqxgOEhAEBdW11wq2O+W/REIH5A1NpZJwR95mE1fehPM&#10;tb3xhq7bUIoIYZ+jgiqENpfSFxUZ9APbEkfvbJ3BEKUrpXZ4i3DTyDRJMmmw5rhQYUsfFRWX7a9R&#10;MDou0u8vWrv1z+mwW34u3tHgSqm3124+BhGoC8/wo73SCrI0g/uZeATk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WScrEAAAA3AAAAA8AAAAAAAAAAAAAAAAAmAIAAGRycy9k&#10;b3ducmV2LnhtbFBLBQYAAAAABAAEAPUAAACJAwAAAAA=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0" o:spid="_x0000_s1160" style="position:absolute;left:7027;top:4180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7SysIA&#10;AADcAAAADwAAAGRycy9kb3ducmV2LnhtbESPzarCMBSE94LvEI7gTlN/0FKNIopwcVcV14fm2Pbe&#10;5qQ2UXvf3giCy2FmvmGW69ZU4kGNKy0rGA0jEMSZ1SXnCs6n/SAG4TyyxsoyKfgnB+tVt7PERNsn&#10;p/Q4+lwECLsEFRTe14mULivIoBvamjh4V9sY9EE2udQNPgPcVHIcRTNpsOSwUGBN24Kyv+PdKDjs&#10;bEo4mU7qrW43u/Ryi3/jm1L9XrtZgPDU+m/40/7RCmbjObzPhCMgV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PtLKwgAAANwAAAAPAAAAAAAAAAAAAAAAAJgCAABkcnMvZG93&#10;bnJldi54bWxQSwUGAAAAAAQABAD1AAAAhwMAAAAA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1" o:spid="_x0000_s1161" style="position:absolute;left:7027;top:4925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V4I8MA&#10;AADcAAAADwAAAGRycy9kb3ducmV2LnhtbERPW2vCMBR+H+w/hDPY25qujCK1UVRwCIPhZaKPh+bY&#10;ljUnNcls9++XB2GPH9+9nI+mEzdyvrWs4DVJQRBXVrdcK/g6rF8mIHxA1thZJgW/5GE+e3wosdB2&#10;4B3d9qEWMYR9gQqaEPpCSl81ZNAntieO3MU6gyFCV0vtcIjhppNZmubSYMuxocGeVg1V3/sfo2By&#10;WmafH7R12+v5eFi/L9/Q4Eap56dxMQURaAz/4rt7oxXkWVwbz8QjIG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AV4I8MAAADcAAAADwAAAAAAAAAAAAAAAACYAgAAZHJzL2Rv&#10;d25yZXYueG1sUEsFBgAAAAAEAAQA9QAAAIgDAAAAAA==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2" o:spid="_x0000_s1162" style="position:absolute;left:7027;top:4925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3jI8IA&#10;AADcAAAADwAAAGRycy9kb3ducmV2LnhtbESPzarCMBSE94LvEI7gTlN/kNprFFGEi7uquD4057bV&#10;5qQ2UXvf3giCy2FmvmEWq9ZU4kGNKy0rGA0jEMSZ1SXnCk7H3SAG4TyyxsoyKfgnB6tlt7PARNsn&#10;p/Q4+FwECLsEFRTe14mULivIoBvamjh4f7Yx6INscqkbfAa4qeQ4imbSYMlhocCaNgVl18PdKNhv&#10;bUo4mU7qjW7X2/R8iy/xTal+r13/gPDU+m/40/7VCmbjObzPhCMgl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7eMjwgAAANwAAAAPAAAAAAAAAAAAAAAAAJgCAABkcnMvZG93&#10;bnJldi54bWxQSwUGAAAAAAQABAD1AAAAhwMAAAAA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3" o:spid="_x0000_s1163" style="position:absolute;left:7027;top:6737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ri+MMA&#10;AADcAAAADwAAAGRycy9kb3ducmV2LnhtbERPXWvCMBR9F/Yfwh3szaZTEamNMgeVgjCcbszHS3PX&#10;ljU3XZJp9+/Ng+Dj4Xzn68F04kzOt5YVPCcpCOLK6pZrBR/HYrwA4QOyxs4yKfgnD+vVwyjHTNsL&#10;v9P5EGoRQ9hnqKAJoc+k9FVDBn1ie+LIfVtnMEToaqkdXmK46eQkTefSYMuxocGeXhuqfg5/RsHi&#10;azN529He7X9Pn8diu5mhwVKpp8fhZQki0BDu4pu71Arm0zg/nolHQK6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6ri+MMAAADcAAAADwAAAAAAAAAAAAAAAACYAgAAZHJzL2Rv&#10;d25yZXYueG1sUEsFBgAAAAAEAAQA9QAAAIgDAAAAAA==&#10;" path="m85,133r26,-3l133,122r18,-13l164,93r7,-18l171,66,168,47,157,29,141,15,121,5,97,,85,,60,2,38,10,20,23,7,39,,57r,9l3,85r11,18l30,117r20,10l74,132r11,1xe" fillcolor="black" strok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4" o:spid="_x0000_s1164" style="position:absolute;left:7027;top:6737;width:172;height:133;visibility:visible;mso-wrap-style:square;v-text-anchor:top" coordsize="172,1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J5+MEA&#10;AADcAAAADwAAAGRycy9kb3ducmV2LnhtbESPQYvCMBSE74L/ITzBm6ZakVKNIooge6uK50fzbKvN&#10;S22idv+9WVjwOMzMN8xy3ZlavKh1lWUFk3EEgji3uuJCwfm0HyUgnEfWWFsmBb/kYL3q95aYavvm&#10;jF5HX4gAYZeigtL7JpXS5SUZdGPbEAfvaluDPsi2kLrFd4CbWk6jaC4NVhwWSmxoW1J+Pz6Ngp+d&#10;zQjjWdxsdbfZZZdHckseSg0H3WYBwlPnv+H/9kErmMcT+DsTjoBcf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CefjBAAAA3AAAAA8AAAAAAAAAAAAAAAAAmAIAAGRycy9kb3du&#10;cmV2LnhtbFBLBQYAAAAABAAEAPUAAACGAwAAAAA=&#10;" path="m85,133r26,-3l133,122r18,-13l164,93r7,-18l171,66,168,47,157,29,141,15,121,5,97,,85,,60,2,38,10,20,23,7,39,,57r,9l3,85r11,18l30,117r20,10l74,132r11,1xe" filled="f">
  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  </v:shape>
                <v:shape id="Freeform 115" o:spid="_x0000_s1165" style="position:absolute;left:7017;top:3378;width:420;height:0;visibility:visible;mso-wrap-style:square;v-text-anchor:top" coordsize="420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wj6cAA&#10;AADcAAAADwAAAGRycy9kb3ducmV2LnhtbERPW2vCMBR+H/gfwhF8m6kKnVSjFGXg02D19npsjk2x&#10;OSlNVrt/vwwGe/z47uvtYBvRU+drxwpm0wQEcel0zZWC0/H9dQnCB2SNjWNS8E0etpvRyxoz7Z78&#10;SX0RKhFD2GeowITQZlL60pBFP3UtceTurrMYIuwqqTt8xnDbyHmSpNJizbHBYEs7Q+Wj+LIKPq7F&#10;pX7bH3OT78pD3545vcV5ajIe8hWIQEP4F/+5D1pBupjD75l4BOTm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zwj6cAAAADcAAAADwAAAAAAAAAAAAAAAACYAgAAZHJzL2Rvd25y&#10;ZXYueG1sUEsFBgAAAAAEAAQA9QAAAIUDAAAAAA==&#10;" path="m,l420,e" filled="f">
                  <v:path arrowok="t" o:connecttype="custom" o:connectlocs="0,0;266700,0" o:connectangles="0,0"/>
                </v:shape>
                <v:shape id="Freeform 116" o:spid="_x0000_s1166" style="position:absolute;left:7027;top:5795;width:810;height:0;visibility:visible;mso-wrap-style:square;v-text-anchor:top" coordsize="810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r8wsUA&#10;AADcAAAADwAAAGRycy9kb3ducmV2LnhtbESPT4vCMBTE74LfITzBm6arKEs1yiKoe9nF9R89Pppn&#10;W2xeShNt/fYbQfA4zMxvmPmyNaW4U+0Kywo+hhEI4tTqgjMFx8N68AnCeWSNpWVS8CAHy0W3M8dY&#10;24b/6L73mQgQdjEqyL2vYildmpNBN7QVcfAutjbog6wzqWtsAtyUchRFU2mw4LCQY0WrnNLr/mYU&#10;TLLfJDm2/nYa7ZLt9udwbja7s1L9Xvs1A+Gp9e/wq/2tFUzHY3ieCUdAL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6vzCxQAAANwAAAAPAAAAAAAAAAAAAAAAAJgCAABkcnMv&#10;ZG93bnJldi54bWxQSwUGAAAAAAQABAD1AAAAigMAAAAA&#10;" path="m,l810,e" filled="f">
                  <v:path arrowok="t" o:connecttype="custom" o:connectlocs="0,0;514350,0" o:connectangles="0,0"/>
                </v:shape>
                <v:shape id="Блок-схема: знак завершения 940" o:spid="_x0000_s1167" type="#_x0000_t116" style="position:absolute;left:4490;top:6554;width:2626;height:4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+UocUA&#10;AADcAAAADwAAAGRycy9kb3ducmV2LnhtbESPQWvCQBSE70L/w/IKvYhuWiUtaTZSjQE91krp8ZF9&#10;TUKzb2N21fjvXUHocZiZb5h0MZhWnKh3jWUFz9MIBHFpdcOVgv1XMXkD4TyyxtYyKbiQg0X2MEox&#10;0fbMn3Ta+UoECLsEFdTed4mUrqzJoJvajjh4v7Y36IPsK6l7PAe4aeVLFMXSYMNhocaOVjWVf7uj&#10;UdANzav+xu06/sk3hcyL5WGcL5V6ehw+3kF4Gvx/+N7eaAXxbA63M+EIy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L5ShxQAAANwAAAAPAAAAAAAAAAAAAAAAAJgCAABkcnMv&#10;ZG93bnJldi54bWxQSwUGAAAAAAQABAD1AAAAigMAAAAA&#10;" filled="f" strokecolor="black [3200]"/>
                <v:shape id="Блок-схема: знак завершения 941" o:spid="_x0000_s1168" type="#_x0000_t116" style="position:absolute;left:4492;top:1477;width:2626;height:4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MxOsUA&#10;AADcAAAADwAAAGRycy9kb3ducmV2LnhtbESPQWvCQBSE70L/w/IKvYhuWjEtaTZSjQE91krp8ZF9&#10;TUKzb2N21fjvXUHocZiZb5h0MZhWnKh3jWUFz9MIBHFpdcOVgv1XMXkD4TyyxtYyKbiQg0X2MEox&#10;0fbMn3Ta+UoECLsEFdTed4mUrqzJoJvajjh4v7Y36IPsK6l7PAe4aeVLFMXSYMNhocaOVjWVf7uj&#10;UdANzav+xu06/sk3hcyL5WGcL5V6ehw+3kF4Gvx/+N7eaAXxbA63M+EIyOw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YzE6xQAAANwAAAAPAAAAAAAAAAAAAAAAAJgCAABkcnMv&#10;ZG93bnJldi54bWxQSwUGAAAAAAQABAD1AAAAigMAAAAA&#10;" filled="f" strokecolor="black [3200]"/>
                <v:shape id="Text Box 40" o:spid="_x0000_s1169" type="#_x0000_t202" style="position:absolute;left:6895;top:3004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l18QA&#10;AADcAAAADwAAAGRycy9kb3ducmV2LnhtbESPQWvCQBSE74X+h+UVvNXdVhtq6iaUiuDJolbB2yP7&#10;TEKzb0N2NfHfu4WCx2FmvmHm+WAbcaHO1441vIwVCOLCmZpLDT+75fM7CB+QDTaOScOVPOTZ48Mc&#10;U+N63tBlG0oRIexT1FCF0KZS+qIii37sWuLonVxnMUTZldJ02Ee4beSrUom0WHNcqLClr4qK3+3Z&#10;ativT8fDVH2XC/vW9m5Qku1Maj16Gj4/QAQawj38314ZDckkgb8z8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zJdfEAAAA3AAAAA8AAAAAAAAAAAAAAAAAmAIAAGRycy9k&#10;b3ducmV2LnhtbFBLBQYAAAAABAAEAPUAAACJAwAAAAA=&#10;" filled="f" stroked="f">
                  <v:textbox>
                    <w:txbxContent>
                      <w:p w:rsidR="00C47E14" w:rsidRPr="00E54E15" w:rsidRDefault="00C47E14" w:rsidP="005C0BEB">
                        <w:pPr>
                          <w:rPr>
                            <w:rFonts w:ascii="Times New Roman" w:hAnsi="Times New Roman" w:cs="Times New Roman"/>
                            <w:lang w:val="en-US"/>
                          </w:rPr>
                        </w:pPr>
                        <w:r w:rsidRPr="00E54E15">
                          <w:rPr>
                            <w:rFonts w:ascii="Times New Roman" w:hAnsi="Times New Roman" w:cs="Times New Roman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41" o:spid="_x0000_s1170" type="#_x0000_t202" style="position:absolute;left:6896;top:542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+ATMQA&#10;AADcAAAADwAAAGRycy9kb3ducmV2LnhtbESPSWvDMBSE74X8B/EKuTVSlyx1rYTSUsgpJSvk9rCe&#10;F2I9GUuJ3X8fBQI9DjPzDZMueluLC7W+cqzheaRAEGfOVFxo2G1/nmYgfEA2WDsmDX/kYTEfPKSY&#10;GNfxmi6bUIgIYZ+ghjKEJpHSZyVZ9CPXEEcvd63FEGVbSNNiF+G2li9KTaTFiuNCiQ19lZSdNmer&#10;Yb/Kj4c39Vt823HTuV5Jtu9S6+Fj//kBIlAf/sP39tJomLxO4XYmHgE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/gEzEAAAA3AAAAA8AAAAAAAAAAAAAAAAAmAIAAGRycy9k&#10;b3ducmV2LnhtbFBLBQYAAAAABAAEAPUAAACJAwAAAAA=&#10;" filled="f" stroked="f">
                  <v:textbox>
                    <w:txbxContent>
                      <w:p w:rsidR="00C47E14" w:rsidRPr="00E54E15" w:rsidRDefault="00C47E14" w:rsidP="005C0BEB">
                        <w:pPr>
                          <w:rPr>
                            <w:rFonts w:ascii="Times New Roman" w:hAnsi="Times New Roman" w:cs="Times New Roman"/>
                            <w:lang w:val="en-US"/>
                          </w:rPr>
                        </w:pPr>
                        <w:r w:rsidRPr="00E54E15">
                          <w:rPr>
                            <w:rFonts w:ascii="Times New Roman" w:hAnsi="Times New Roman" w:cs="Times New Roman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2833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z w:val="24"/>
          <w:szCs w:val="24"/>
        </w:rPr>
        <w:t>По</w:t>
      </w:r>
      <w:r w:rsidRPr="00DA0E33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Pr="00DA0E33">
        <w:rPr>
          <w:rFonts w:ascii="Times New Roman" w:hAnsi="Times New Roman" w:cs="Times New Roman"/>
          <w:sz w:val="24"/>
          <w:szCs w:val="24"/>
        </w:rPr>
        <w:t>ток</w:t>
      </w:r>
      <w:r w:rsidRPr="00DA0E33">
        <w:rPr>
          <w:rFonts w:ascii="Times New Roman" w:hAnsi="Times New Roman" w:cs="Times New Roman"/>
          <w:sz w:val="24"/>
          <w:szCs w:val="24"/>
        </w:rPr>
        <w:tab/>
      </w:r>
      <w:r w:rsidR="004B23EF">
        <w:rPr>
          <w:rFonts w:ascii="Times New Roman" w:hAnsi="Times New Roman" w:cs="Times New Roman"/>
          <w:sz w:val="24"/>
          <w:szCs w:val="24"/>
        </w:rPr>
        <w:t xml:space="preserve">       </w:t>
      </w:r>
      <w:r w:rsidRPr="00DA0E33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</w:p>
    <w:p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2975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2</w:t>
      </w:r>
      <w:r w:rsidRPr="00DA0E33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3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position w:val="-1"/>
          <w:sz w:val="24"/>
          <w:szCs w:val="24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:rsidR="00BE3DD5" w:rsidRPr="00DA0E33" w:rsidRDefault="00BE3DD5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sz w:val="24"/>
          <w:szCs w:val="24"/>
        </w:rPr>
        <w:t>W</w:t>
      </w:r>
      <w:r w:rsidRPr="00DA0E33">
        <w:rPr>
          <w:rFonts w:ascii="Times New Roman" w:hAnsi="Times New Roman" w:cs="Times New Roman"/>
          <w:sz w:val="24"/>
          <w:szCs w:val="24"/>
        </w:rPr>
        <w:t>1</w:t>
      </w:r>
      <w:r w:rsidR="004B23EF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DA0E33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pacing w:val="1"/>
          <w:position w:val="6"/>
          <w:sz w:val="24"/>
          <w:szCs w:val="24"/>
        </w:rPr>
      </w:pPr>
    </w:p>
    <w:p w:rsidR="00BE3DD5" w:rsidRPr="00DA0E33" w:rsidRDefault="00BE3DD5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 xml:space="preserve">hR, 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L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4B23EF">
      <w:pPr>
        <w:widowControl w:val="0"/>
        <w:autoSpaceDE w:val="0"/>
        <w:autoSpaceDN w:val="0"/>
        <w:adjustRightInd w:val="0"/>
        <w:spacing w:before="29" w:after="0" w:line="271" w:lineRule="exact"/>
        <w:ind w:left="4253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  <w:position w:val="-1"/>
        </w:rPr>
      </w:pPr>
    </w:p>
    <w:p w:rsidR="00BE3DD5" w:rsidRPr="00DA0E33" w:rsidRDefault="00BE3DD5" w:rsidP="004B23EF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"/>
        </w:rPr>
        <w:t>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783823" w:rsidRPr="00DA0E33" w:rsidRDefault="004B23EF" w:rsidP="004B23EF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Pr="00DA0E33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ь</w:t>
      </w:r>
      <w:r>
        <w:rPr>
          <w:rFonts w:ascii="Times New Roman" w:hAnsi="Times New Roman" w:cs="Times New Roman"/>
          <w:position w:val="6"/>
          <w:sz w:val="24"/>
          <w:szCs w:val="24"/>
        </w:rPr>
        <w:tab/>
        <w:t xml:space="preserve">      </w:t>
      </w:r>
      <w:r w:rsidR="00BE3DD5" w:rsidRPr="00DA0E33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="00E54E15" w:rsidRPr="00DA0E3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B23EF" w:rsidRPr="00DA0E33" w:rsidRDefault="001F5284" w:rsidP="00C967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>
                <wp:simplePos x="0" y="0"/>
                <wp:positionH relativeFrom="column">
                  <wp:posOffset>1252220</wp:posOffset>
                </wp:positionH>
                <wp:positionV relativeFrom="paragraph">
                  <wp:posOffset>217170</wp:posOffset>
                </wp:positionV>
                <wp:extent cx="3524250" cy="282575"/>
                <wp:effectExtent l="0" t="0" r="0" b="3175"/>
                <wp:wrapNone/>
                <wp:docPr id="599" name="Поле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E54E15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2.4-Закодований мікроалгоритм.</w:t>
                            </w:r>
                          </w:p>
                          <w:p w:rsidR="00C47E14" w:rsidRDefault="00C47E14" w:rsidP="00E54E1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44" o:spid="_x0000_s1171" type="#_x0000_t202" style="position:absolute;margin-left:98.6pt;margin-top:17.1pt;width:277.5pt;height:22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SFj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" filled="f" stroked="f">
                <v:textbox>
                  <w:txbxContent>
                    <w:p w:rsidR="00C47E14" w:rsidRDefault="00C47E14" w:rsidP="00E54E15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2.4-Закодований мікроалгоритм.</w:t>
                      </w:r>
                    </w:p>
                    <w:p w:rsidR="00C47E14" w:rsidRDefault="00C47E14" w:rsidP="00E54E1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867C0" w:rsidRPr="00DA0E33" w:rsidRDefault="005867C0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C967E5" w:rsidRPr="00DA0E33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A4F75" w:rsidRPr="00DA0E33" w:rsidRDefault="00DE6B19" w:rsidP="00C967E5">
      <w:r>
        <w:object w:dxaOrig="8933" w:dyaOrig="6013">
          <v:shape id="_x0000_i1036" type="#_x0000_t75" style="width:402pt;height:268.5pt" o:ole="">
            <v:imagedata r:id="rId32" o:title=""/>
          </v:shape>
          <o:OLEObject Type="Embed" ProgID="Visio.Drawing.11" ShapeID="_x0000_i1036" DrawAspect="Content" ObjectID="_1496505869" r:id="rId33"/>
        </w:object>
      </w:r>
    </w:p>
    <w:p w:rsidR="00275CD4" w:rsidRPr="00DA0E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5 - Граф автомата Мура</w:t>
      </w:r>
    </w:p>
    <w:p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275CD4" w:rsidRPr="00DA0E33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275CD4" w:rsidRPr="00DA0E33" w:rsidRDefault="00971401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>=13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275CD4" w:rsidRPr="00DA0E33">
        <w:rPr>
          <w:rFonts w:ascii="Times New Roman" w:hAnsi="Times New Roman" w:cs="Times New Roman"/>
          <w:sz w:val="28"/>
          <w:szCs w:val="28"/>
        </w:rPr>
        <w:t>=1101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481135" w:rsidRPr="006A4BF1" w:rsidRDefault="00481135" w:rsidP="00481135">
      <w:pPr>
        <w:rPr>
          <w:rFonts w:ascii="Courier New" w:hAnsi="Courier New" w:cs="Courier New"/>
          <w:b/>
          <w:sz w:val="24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</w:t>
      </w:r>
      <w:r w:rsidRPr="0048113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07AB8" w:rsidRPr="00707AB8">
        <w:rPr>
          <w:rFonts w:ascii="Times New Roman" w:hAnsi="Times New Roman" w:cs="Times New Roman"/>
          <w:sz w:val="24"/>
          <w:szCs w:val="24"/>
        </w:rPr>
        <w:t>011011010000101101001000100100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сув результату вліво, доки у першому розряді не буде одиниця,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Pr="0048113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481135" w:rsidRPr="00DA0E33" w:rsidRDefault="00707AB8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07AB8">
        <w:rPr>
          <w:rFonts w:ascii="Times New Roman" w:hAnsi="Times New Roman" w:cs="Times New Roman"/>
          <w:sz w:val="24"/>
          <w:szCs w:val="24"/>
        </w:rPr>
        <w:t>11011010000101101001000100100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81135" w:rsidRPr="00DA0E33">
        <w:rPr>
          <w:rFonts w:ascii="Times New Roman" w:hAnsi="Times New Roman" w:cs="Times New Roman"/>
          <w:sz w:val="28"/>
          <w:szCs w:val="28"/>
        </w:rPr>
        <w:t>=1</w:t>
      </w:r>
      <w:r w:rsidR="00481135" w:rsidRPr="00481135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81135" w:rsidRPr="00DA0E33" w:rsidRDefault="00481135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481135" w:rsidRPr="00DA0E33" w:rsidTr="001B621B"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481135" w:rsidRPr="000238BE" w:rsidRDefault="00481135" w:rsidP="00481135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:rsidR="00EA0DD6" w:rsidRDefault="00EA0DD6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1F5898" w:rsidRPr="00DA0E33" w:rsidRDefault="001F5898" w:rsidP="00C967E5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 Третій спосіб множення.</w:t>
      </w:r>
    </w:p>
    <w:p w:rsidR="008D24A8" w:rsidRPr="00DA0E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:rsidR="00974AFC" w:rsidRPr="00DA0E33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974AFC" w:rsidRPr="00DA0E33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z w:val="28"/>
          <w:szCs w:val="28"/>
        </w:rPr>
        <w:t>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е.</w:t>
      </w:r>
    </w:p>
    <w:p w:rsidR="00B5490A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</w:p>
    <w:p w:rsidR="00D6082F" w:rsidRPr="00DA0E33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6082F" w:rsidRPr="00DA0E33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2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);</w:t>
      </w:r>
    </w:p>
    <w:p w:rsidR="00B5490A" w:rsidRDefault="00D6082F" w:rsidP="004B23E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B5490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490A" w:rsidRPr="00B5490A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:rsidR="00B5490A" w:rsidRPr="001D262C" w:rsidRDefault="00971401" w:rsidP="001D262C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1850E3" w:rsidRDefault="001850E3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1850E3" w:rsidRDefault="001850E3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FB314C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.2 Операційна схема:</w:t>
      </w:r>
    </w:p>
    <w:p w:rsidR="00B5490A" w:rsidRPr="00DA0E33" w:rsidRDefault="00B5490A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193F33" w:rsidRPr="00DA0E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</w:rPr>
        <w:drawing>
          <wp:inline distT="0" distB="0" distL="0" distR="0">
            <wp:extent cx="3843020" cy="2219325"/>
            <wp:effectExtent l="19050" t="0" r="508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384302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4F75" w:rsidRPr="00DA0E3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1 - Операційна схема</w:t>
      </w: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707AB8" w:rsidRDefault="00707AB8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Pr="00DA0E33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5024D6" w:rsidRPr="00DA0E3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Pr="00DA0E33" w:rsidRDefault="001F5284" w:rsidP="00B41B36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86016" behindDoc="0" locked="0" layoutInCell="1" allowOverlap="1">
                <wp:simplePos x="0" y="0"/>
                <wp:positionH relativeFrom="column">
                  <wp:posOffset>1656715</wp:posOffset>
                </wp:positionH>
                <wp:positionV relativeFrom="paragraph">
                  <wp:posOffset>33020</wp:posOffset>
                </wp:positionV>
                <wp:extent cx="3591560" cy="5191125"/>
                <wp:effectExtent l="5080" t="9525" r="13335" b="9525"/>
                <wp:wrapNone/>
                <wp:docPr id="574" name="Group 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1560" cy="5191125"/>
                          <a:chOff x="3743" y="7020"/>
                          <a:chExt cx="5656" cy="8175"/>
                        </a:xfrm>
                      </wpg:grpSpPr>
                      <wps:wsp>
                        <wps:cNvPr id="575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5444" y="7497"/>
                            <a:ext cx="0" cy="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3936" y="7774"/>
                            <a:ext cx="3051" cy="1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:=0;  </w:t>
                              </w:r>
                            </w:p>
                            <w:p w:rsidR="00C47E14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C47E14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C47E14" w:rsidRPr="00F96553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n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AutoShape 178"/>
                        <wps:cNvSpPr>
                          <a:spLocks noChangeArrowheads="1"/>
                        </wps:cNvSpPr>
                        <wps:spPr bwMode="auto">
                          <a:xfrm>
                            <a:off x="4022" y="9501"/>
                            <a:ext cx="2836" cy="101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255B51" w:rsidRDefault="00C47E14" w:rsidP="00B5490A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579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68" y="9276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3916" y="10829"/>
                            <a:ext cx="305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1D19C7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3743" y="11776"/>
                            <a:ext cx="3244" cy="1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1:=l(RG1).0;    </w:t>
                              </w:r>
                            </w:p>
                            <w:p w:rsidR="00C47E14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l (RG2).0; </w:t>
                              </w:r>
                            </w:p>
                            <w:p w:rsidR="00C47E14" w:rsidRPr="00F96553" w:rsidRDefault="00C47E14" w:rsidP="00B5490A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;</w:t>
                              </w:r>
                            </w:p>
                            <w:p w:rsidR="00C47E14" w:rsidRPr="00377E09" w:rsidRDefault="00C47E14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C47E14" w:rsidRDefault="00C47E14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Pr="00377E09" w:rsidRDefault="00C47E14" w:rsidP="00B5490A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AutoShape 182"/>
                        <wps:cNvSpPr>
                          <a:spLocks noChangeArrowheads="1"/>
                        </wps:cNvSpPr>
                        <wps:spPr bwMode="auto">
                          <a:xfrm>
                            <a:off x="3981" y="13206"/>
                            <a:ext cx="2836" cy="110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1D19C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3" name="AutoShape 18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86" y="10664"/>
                            <a:ext cx="31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AutoShape 18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36" y="11580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5" name="AutoShape 18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301" y="13073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AutoShape 189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186" y="11535"/>
                            <a:ext cx="442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AutoShape 190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57" y="9318"/>
                            <a:ext cx="39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AutoShape 191"/>
                        <wps:cNvCnPr>
                          <a:cxnSpLocks noChangeShapeType="1"/>
                        </wps:cNvCnPr>
                        <wps:spPr bwMode="auto">
                          <a:xfrm>
                            <a:off x="6831" y="10002"/>
                            <a:ext cx="17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AutoShape 19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742" y="10793"/>
                            <a:ext cx="159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" name="AutoShape 19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34" y="11589"/>
                            <a:ext cx="30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1" name="Блок-схема: знак завершения 307"/>
                        <wps:cNvSpPr>
                          <a:spLocks noChangeArrowheads="1"/>
                        </wps:cNvSpPr>
                        <wps:spPr bwMode="auto">
                          <a:xfrm>
                            <a:off x="3987" y="702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F96553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F96553">
                                <w:rPr>
                                  <w:sz w:val="24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592" name="AutoShape 158"/>
                        <wps:cNvCnPr>
                          <a:cxnSpLocks noChangeShapeType="1"/>
                        </wps:cNvCnPr>
                        <wps:spPr bwMode="auto">
                          <a:xfrm>
                            <a:off x="6821" y="13749"/>
                            <a:ext cx="257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3" name="AutoShape 15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74" y="14438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Блок-схема: знак завершения 580"/>
                        <wps:cNvSpPr>
                          <a:spLocks noChangeArrowheads="1"/>
                        </wps:cNvSpPr>
                        <wps:spPr bwMode="auto">
                          <a:xfrm>
                            <a:off x="3941" y="1457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1D19C7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595" name="Поле 832"/>
                        <wps:cNvSpPr txBox="1">
                          <a:spLocks noChangeArrowheads="1"/>
                        </wps:cNvSpPr>
                        <wps:spPr bwMode="auto">
                          <a:xfrm>
                            <a:off x="4877" y="14180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6" name="Поле 833"/>
                        <wps:cNvSpPr txBox="1">
                          <a:spLocks noChangeArrowheads="1"/>
                        </wps:cNvSpPr>
                        <wps:spPr bwMode="auto">
                          <a:xfrm>
                            <a:off x="4958" y="10428"/>
                            <a:ext cx="518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7" name="Поле 834"/>
                        <wps:cNvSpPr txBox="1">
                          <a:spLocks noChangeArrowheads="1"/>
                        </wps:cNvSpPr>
                        <wps:spPr bwMode="auto">
                          <a:xfrm>
                            <a:off x="6639" y="9538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B5490A" w:rsidRDefault="00C47E14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8" name="Поле 835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13310"/>
                            <a:ext cx="519" cy="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B5490A" w:rsidRDefault="00C47E14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5" o:spid="_x0000_s1172" style="position:absolute;margin-left:130.45pt;margin-top:2.6pt;width:282.8pt;height:408.75pt;z-index:252886016" coordorigin="3743,7020" coordsize="5656,8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">
                <v:shape id="AutoShape 176" o:spid="_x0000_s1173" type="#_x0000_t32" style="position:absolute;left:5444;top:7497;width:0;height:2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b+P8YAAADcAAAADwAAAGRycy9kb3ducmV2LnhtbESPT2sCMRTE70K/Q3iFXkSzFrbKapRt&#10;QagFD/67Pzevm9DNy3YTdfvtm0LB4zAzv2EWq9414kpdsJ4VTMYZCOLKa8u1guNhPZqBCBFZY+OZ&#10;FPxQgNXyYbDAQvsb7+i6j7VIEA4FKjAxtoWUoTLkMIx9S5y8T985jEl2tdQd3hLcNfI5y16kQ8tp&#10;wWBLb4aqr/3FKdhuJq/l2djNx+7bbvN12Vzq4Umpp8e+nIOI1Md7+L/9rhXk0x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W/j/GAAAA3AAAAA8AAAAAAAAA&#10;AAAAAAAAoQIAAGRycy9kb3ducmV2LnhtbFBLBQYAAAAABAAEAPkAAACUAwAAAAA=&#10;"/>
                <v:rect id="Rectangle 177" o:spid="_x0000_s1174" style="position:absolute;left:3936;top:7774;width:3051;height:1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84gsQA&#10;AADcAAAADwAAAGRycy9kb3ducmV2LnhtbESPT4vCMBTE7wt+h/AEb2uq4p/tGkUURY9aL3t72zzb&#10;avNSmqjVT79ZEDwOM/MbZjpvTCluVLvCsoJeNwJBnFpdcKbgmKw/JyCcR9ZYWiYFD3Iwn7U+phhr&#10;e+c93Q4+EwHCLkYFufdVLKVLczLourYiDt7J1gZ9kHUmdY33ADel7EfRSBosOCzkWNEyp/RyuBoF&#10;v0X/iM99sonM13rgd01yvv6slOq0m8U3CE+Nf4df7a1WMByP4f9MOAJ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rPOILEAAAA3AAAAA8AAAAAAAAAAAAAAAAAmAIAAGRycy9k&#10;b3ducmV2LnhtbFBLBQYAAAAABAAEAPUAAACJAwAAAAA=&#10;">
                  <v:textbox>
                    <w:txbxContent>
                      <w:p w:rsidR="00C47E14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:=0;  </w:t>
                        </w:r>
                      </w:p>
                      <w:p w:rsidR="00C47E14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C47E14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C47E14" w:rsidRPr="00F96553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n;</w:t>
                        </w:r>
                      </w:p>
                    </w:txbxContent>
                  </v:textbox>
                </v:rect>
                <v:shape id="AutoShape 178" o:spid="_x0000_s1175" type="#_x0000_t4" style="position:absolute;left:4022;top:9501;width:2836;height:10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TwI8MA&#10;AADcAAAADwAAAGRycy9kb3ducmV2LnhtbERPy2rCQBTdF/yH4Qrd1UlafBAdRSwtUtyYVtrlJXPN&#10;RDN3QmYa0369sxBcHs57septLTpqfeVYQTpKQBAXTldcKvj6fHuagfABWWPtmBT8kYfVcvCwwEy7&#10;C++py0MpYgj7DBWYEJpMSl8YsuhHriGO3NG1FkOEbSl1i5cYbmv5nCQTabHi2GCwoY2h4pz/WgWH&#10;n/33/+vp5R3zVDfbj8lubMgr9Tjs13MQgfpwF9/cW61gPI1r45l4BOTy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TwI8MAAADcAAAADwAAAAAAAAAAAAAAAACYAgAAZHJzL2Rv&#10;d25yZXYueG1sUEsFBgAAAAAEAAQA9QAAAIgDAAAAAA==&#10;">
                  <v:textbox inset="1mm,0,1mm,0">
                    <w:txbxContent>
                      <w:p w:rsidR="00C47E14" w:rsidRPr="00255B51" w:rsidRDefault="00C47E14" w:rsidP="00B5490A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 w:val="24"/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79" o:spid="_x0000_s1176" type="#_x0000_t32" style="position:absolute;left:5268;top:9276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sFHMUAAADcAAAADwAAAGRycy9kb3ducmV2LnhtbESP0WrCQBRE3wv+w3KFvtWNtrE2uglS&#10;CJT2QdR8wCV7TaLZuyG7TdK/7xYKPg4zc4bZZZNpxUC9aywrWC4iEMSl1Q1XCopz/rQB4TyyxtYy&#10;KfghB1k6e9hhou3IRxpOvhIBwi5BBbX3XSKlK2sy6Ba2Iw7exfYGfZB9JXWPY4CbVq6iaC0NNhwW&#10;auzovabydvo2Cr42L766Hi/2uRgOseyiz7wY10o9zqf9FoSnyd/D/+0PrSB+fYO/M+EIyPQ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1sFHMUAAADcAAAADwAAAAAAAAAA&#10;AAAAAAChAgAAZHJzL2Rvd25yZXYueG1sUEsFBgAAAAAEAAQA+QAAAJMDAAAAAA==&#10;"/>
                <v:rect id="Rectangle 180" o:spid="_x0000_s1177" style="position:absolute;left:3916;top:10829;width:3051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>
                  <v:textbox>
                    <w:txbxContent>
                      <w:p w:rsidR="00C47E14" w:rsidRPr="00F96553" w:rsidRDefault="00C47E14" w:rsidP="001D19C7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81" o:spid="_x0000_s1178" style="position:absolute;left:3743;top:11776;width:3244;height:11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>
                  <v:textbox>
                    <w:txbxContent>
                      <w:p w:rsidR="00C47E14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1:=l(RG1).0;    </w:t>
                        </w:r>
                      </w:p>
                      <w:p w:rsidR="00C47E14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l (RG2).0; </w:t>
                        </w:r>
                      </w:p>
                      <w:p w:rsidR="00C47E14" w:rsidRPr="00F96553" w:rsidRDefault="00C47E14" w:rsidP="00B5490A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CT-1;</w:t>
                        </w:r>
                      </w:p>
                      <w:p w:rsidR="00C47E14" w:rsidRPr="00377E09" w:rsidRDefault="00C47E14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C47E14" w:rsidRDefault="00C47E14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Pr="00377E09" w:rsidRDefault="00C47E14" w:rsidP="00B5490A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82" o:spid="_x0000_s1179" type="#_x0000_t4" style="position:absolute;left:3981;top:13206;width:2836;height:11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4uzpsQA&#10;AADcAAAADwAAAGRycy9kb3ducmV2LnhtbESPUWvCMBSF3wf+h3AHe5vpBEepRhkDQaYvVn/Atbk2&#10;1eamJlnb/ftlMPDxcM75Dme5Hm0revKhcazgbZqBIK6cbrhWcDpuXnMQISJrbB2Tgh8KsF5NnpZY&#10;aDfwgfoy1iJBOBSowMTYFVKGypDFMHUdcfIuzluMSfpaao9DgttWzrLsXVpsOC0Y7OjTUHUrv62C&#10;67kzwz6/X7Ky8r382vvt/bBT6uV5/FiAiDTGR/i/vdUK5vkM/s6kI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OLs6bEAAAA3AAAAA8AAAAAAAAAAAAAAAAAmAIAAGRycy9k&#10;b3ducmV2LnhtbFBLBQYAAAAABAAEAPUAAACJAwAAAAA=&#10;">
                  <v:textbox>
                    <w:txbxContent>
                      <w:p w:rsidR="00C47E14" w:rsidRPr="00F96553" w:rsidRDefault="00C47E14" w:rsidP="001D19C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84" o:spid="_x0000_s1180" type="#_x0000_t32" style="position:absolute;left:5286;top:10664;width:311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ZC0cQAAADcAAAADwAAAGRycy9kb3ducmV2LnhtbESP3YrCMBSE74V9h3AW9k7T9Y9SjbII&#10;wqIXYu0DHJpjW21OSpNtu29vBMHLYWa+YdbbwdSio9ZVlhV8TyIQxLnVFRcKsst+HINwHlljbZkU&#10;/JOD7eZjtMZE257P1KW+EAHCLkEFpfdNIqXLSzLoJrYhDt7VtgZ9kG0hdYt9gJtaTqNoKQ1WHBZK&#10;bGhXUn5P/4yCYzz3xe18tbOsOy1kEx32Wb9U6utz+FmB8DT4d/jV/tUKFvEMnmfCEZCb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ZkLRxAAAANwAAAAPAAAAAAAAAAAA&#10;AAAAAKECAABkcnMvZG93bnJldi54bWxQSwUGAAAAAAQABAD5AAAAkgMAAAAA&#10;"/>
                <v:shape id="AutoShape 185" o:spid="_x0000_s1181" type="#_x0000_t32" style="position:absolute;left:5236;top:11580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/apcMAAADcAAAADwAAAGRycy9kb3ducmV2LnhtbESP3YrCMBSE7xd8h3AE79bUX0o1igiC&#10;rBeLtQ9waI5ttTkpTWy7b28WFvZymJlvmO1+MLXoqHWVZQWzaQSCOLe64kJBdjt9xiCcR9ZYWyYF&#10;P+Rgvxt9bDHRtucrdakvRICwS1BB6X2TSOnykgy6qW2Ig3e3rUEfZFtI3WIf4KaW8yhaS4MVh4US&#10;GzqWlD/Tl1FwiZe+eFzvdpF13yvZRF+nrF8rNRkPhw0IT4P/D/+1z1rBKl7C75lwBOTu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SP2qXDAAAA3AAAAA8AAAAAAAAAAAAA&#10;AAAAoQIAAGRycy9kb3ducmV2LnhtbFBLBQYAAAAABAAEAPkAAACRAwAAAAA=&#10;"/>
                <v:shape id="AutoShape 186" o:spid="_x0000_s1182" type="#_x0000_t32" style="position:absolute;left:5301;top:13073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N/PsQAAADcAAAADwAAAGRycy9kb3ducmV2LnhtbESP0WqDQBRE3wv9h+UW8tasbaqIyUZC&#10;QAjtQ4nxAy7ujZq6d8Xdqvn7bqHQx2FmzjC7fDG9mGh0nWUFL+sIBHFtdceNgupSPKcgnEfW2Fsm&#10;BXdykO8fH3aYaTvzmabSNyJA2GWooPV+yKR0dUsG3doOxMG72tGgD3JspB5xDnDTy9coSqTBjsNC&#10;iwMdW6q/ym+j4CN9883tfLWbavqM5RC9F9WcKLV6Wg5bEJ4W/x/+a5+0gjiN4fdMOAJy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w38+xAAAANwAAAAPAAAAAAAAAAAA&#10;AAAAAKECAABkcnMvZG93bnJldi54bWxQSwUGAAAAAAQABAD5AAAAkgMAAAAA&#10;"/>
                <v:shape id="AutoShape 189" o:spid="_x0000_s1183" type="#_x0000_t34" style="position:absolute;left:7186;top:11535;width:4426;height: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EaccYAAADcAAAADwAAAGRycy9kb3ducmV2LnhtbESPQWvCQBSE74L/YXmCF6kbRVNJXaVI&#10;hUBP1VLs7TX7zAazb0N21eiv7xaEHoeZ+YZZrjtbiwu1vnKsYDJOQBAXTldcKvjcb58WIHxA1lg7&#10;JgU38rBe9XtLzLS78gdddqEUEcI+QwUmhCaT0heGLPqxa4ijd3StxRBlW0rd4jXCbS2nSZJKixXH&#10;BYMNbQwVp93ZKpjNv9Pn3LxN71/vB/qxk3y03xyUGg661xcQgbrwH360c61gvkjh70w8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7xGnHGAAAA3AAAAA8AAAAAAAAA&#10;AAAAAAAAoQIAAGRycy9kb3ducmV2LnhtbFBLBQYAAAAABAAEAPkAAACUAwAAAAA=&#10;"/>
                <v:shape id="AutoShape 190" o:spid="_x0000_s1184" type="#_x0000_t32" style="position:absolute;left:5457;top:9318;width:3932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UTZccAAADcAAAADwAAAGRycy9kb3ducmV2LnhtbESPQWvCQBSE74L/YXlCb7qxNEZSV9G2&#10;QqkHqQaLt0f2mQSzb9Psqum/7xaEHoeZ+YaZLTpTiyu1rrKsYDyKQBDnVldcKMj26+EUhPPIGmvL&#10;pOCHHCzm/d4MU21v/EnXnS9EgLBLUUHpfZNK6fKSDLqRbYiDd7KtQR9kW0jd4i3ATS0fo2giDVYc&#10;Fkps6KWk/Ly7GAUfqzjZfH9l1eFtq5OnyWvssvio1MOgWz6D8NT5//C9/a4VxNME/s6EI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VRNlxwAAANwAAAAPAAAAAAAA&#10;AAAAAAAAAKECAABkcnMvZG93bnJldi54bWxQSwUGAAAAAAQABAD5AAAAlQMAAAAA&#10;">
                  <v:stroke endarrow="block"/>
                </v:shape>
                <v:shape id="AutoShape 191" o:spid="_x0000_s1185" type="#_x0000_t32" style="position:absolute;left:6831;top:10002;width:17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IhhsIAAADcAAAADwAAAGRycy9kb3ducmV2LnhtbERPTWsCMRC9C/0PYQq9SM1aUGQ1yioI&#10;KnjQtvdxM92EbibrJur6781B8Ph437NF52pxpTZYzwqGgwwEcem15UrBz/f6cwIiRGSNtWdScKcA&#10;i/lbb4a59jc+0PUYK5FCOOSowMTY5FKG0pDDMPANceL+fOswJthWUrd4S+Gull9ZNpYOLacGgw2t&#10;DJX/x4tTsN8Ol8XJ2O3ucLb70bqoL1X/V6mP966YgojUxZf46d5oBaNJWpvOpCMg5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kIhhsIAAADcAAAADwAAAAAAAAAAAAAA&#10;AAChAgAAZHJzL2Rvd25yZXYueG1sUEsFBgAAAAAEAAQA+QAAAJADAAAAAA==&#10;"/>
                <v:shape id="AutoShape 192" o:spid="_x0000_s1186" type="#_x0000_t32" style="position:absolute;left:7742;top:10793;width:1594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51O8QAAADcAAAADwAAAGRycy9kb3ducmV2LnhtbESP0YrCMBRE34X9h3AX9k3T3VWp1SiL&#10;IIg+iNoPuDTXtm5zU5rY1r83guDjMDNnmMWqN5VoqXGlZQXfowgEcWZ1ybmC9LwZxiCcR9ZYWSYF&#10;d3KwWn4MFpho2/GR2pPPRYCwS1BB4X2dSOmyggy6ka2Jg3exjUEfZJNL3WAX4KaSP1E0lQZLDgsF&#10;1rQuKPs/3YyCfTz2+fV4sb9pe5jIOtpt0m6q1Ndn/zcH4an37/CrvdUKJvEMnmfCEZDL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jnU7xAAAANwAAAAPAAAAAAAAAAAA&#10;AAAAAKECAABkcnMvZG93bnJldi54bWxQSwUGAAAAAAQABAD5AAAAkgMAAAAA&#10;"/>
                <v:shape id="AutoShape 193" o:spid="_x0000_s1187" type="#_x0000_t32" style="position:absolute;left:5434;top:11589;width:3090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UdzMQAAADcAAAADwAAAGRycy9kb3ducmV2LnhtbERPTWvCQBC9F/wPywjezMbSaJu6im0V&#10;RA9SG1p6G7JjEszOxuyq6b93D0KPj/c9nXemFhdqXWVZwSiKQRDnVldcKMi+VsNnEM4ja6wtk4I/&#10;cjCf9R6mmGp75U+67H0hQgi7FBWU3jeplC4vyaCLbEMcuINtDfoA20LqFq8h3NTyMY7H0mDFoaHE&#10;ht5Lyo/7s1GweUsm29NPVn0vd3ryNP5IXJb8KjXod4tXEJ46/y++u9daQfIS5ocz4Qj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ZR3MxAAAANwAAAAPAAAAAAAAAAAA&#10;AAAAAKECAABkcnMvZG93bnJldi54bWxQSwUGAAAAAAQABAD5AAAAkgMAAAAA&#10;">
                  <v:stroke endarrow="block"/>
                </v:shape>
                <v:shape id="Блок-схема: знак завершения 307" o:spid="_x0000_s1188" type="#_x0000_t116" style="position:absolute;left:3987;top:702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6xCsUA&#10;AADcAAAADwAAAGRycy9kb3ducmV2LnhtbESPQWsCMRSE70L/Q3gFb5pV0NbVKKWoCNKD24p4e2ye&#10;2dXNy7KJuv57Uyj0OMzMN8xs0dpK3KjxpWMFg34Cgjh3umSj4Od71XsH4QOyxsoxKXiQh8X8pTPD&#10;VLs77+iWBSMihH2KCooQ6lRKnxdk0fddTRy9k2sshigbI3WD9wi3lRwmyVhaLDkuFFjTZ0H5Jbva&#10;SFmb8rBZZtv2bN6+LvnouD/sj0p1X9uPKYhAbfgP/7U3WsFoMoDfM/EIyPkT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7rEKxQAAANwAAAAPAAAAAAAAAAAAAAAAAJgCAABkcnMv&#10;ZG93bnJldi54bWxQSwUGAAAAAAQABAD1AAAAigMAAAAA&#10;" fillcolor="white [3201]" strokecolor="black [3213]">
                  <v:textbox inset="0,0,0,0">
                    <w:txbxContent>
                      <w:p w:rsidR="00C47E14" w:rsidRPr="00F96553" w:rsidRDefault="00C47E14" w:rsidP="00F96553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 w:rsidRPr="00F96553">
                          <w:rPr>
                            <w:sz w:val="24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158" o:spid="_x0000_s1189" type="#_x0000_t32" style="position:absolute;left:6821;top:13749;width:25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OAscUAAADcAAAADwAAAGRycy9kb3ducmV2LnhtbESPT2sCMRTE7wW/Q3iFXopmFRTdGmUt&#10;CLXgwX/35+Z1E7p52W6ibr99UxA8DjPzG2a+7FwtrtQG61nBcJCBIC69tlwpOB7W/SmIEJE11p5J&#10;wS8FWC56T3PMtb/xjq77WIkE4ZCjAhNjk0sZSkMOw8A3xMn78q3DmGRbSd3iLcFdLUdZNpEOLacF&#10;gw29Gyq/9xenYLsZroqzsZvP3Y/djtdFfaleT0q9PHfFG4hIXXyE7+0PrWA8G8H/mXQE5O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nOAscUAAADcAAAADwAAAAAAAAAA&#10;AAAAAAChAgAAZHJzL2Rvd25yZXYueG1sUEsFBgAAAAAEAAQA+QAAAJMDAAAAAA==&#10;"/>
                <v:shape id="AutoShape 159" o:spid="_x0000_s1190" type="#_x0000_t32" style="position:absolute;left:5274;top:14438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/UDMQAAADcAAAADwAAAGRycy9kb3ducmV2LnhtbESP3YrCMBSE74V9h3AW9k7T9Q+3a5RF&#10;EEQvpNoHODTHttqclCbb1rc3guDlMDPfMMt1byrRUuNKywq+RxEI4szqknMF6Xk7XIBwHlljZZkU&#10;3MnBevUxWGKsbccJtSefiwBhF6OCwvs6ltJlBRl0I1sTB+9iG4M+yCaXusEuwE0lx1E0lwZLDgsF&#10;1rQpKLud/o2Cw2Lq82tysZO0Pc5kHe23aTdX6uuz//sF4an37/CrvdMKZj8TeJ4JR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v9QMxAAAANwAAAAPAAAAAAAAAAAA&#10;AAAAAKECAABkcnMvZG93bnJldi54bWxQSwUGAAAAAAQABAD5AAAAkgMAAAAA&#10;"/>
                <v:shape id="Блок-схема: знак завершения 580" o:spid="_x0000_s1191" type="#_x0000_t116" style="position:absolute;left:3941;top:1457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kSksYA&#10;AADcAAAADwAAAGRycy9kb3ducmV2LnhtbESPQWvCQBSE70L/w/KE3pqNUm2NriKlLYJ4aKqIt0f2&#10;uUnNvg3Zrab/3hUKHoeZ+YaZLTpbizO1vnKsYJCkIIgLpys2CrbfH0+vIHxA1lg7JgV/5GExf+jN&#10;MNPuwl90zoMREcI+QwVlCE0mpS9KsugT1xBH7+haiyHK1kjd4iXCbS2HaTqWFiuOCyU29FZSccp/&#10;baR8mmq/es/X3Y952ZyK0WG33x2Ueux3yymIQF24h//bK61gNHmG25l4BOT8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pkSksYAAADcAAAADwAAAAAAAAAAAAAAAACYAgAAZHJz&#10;L2Rvd25yZXYueG1sUEsFBgAAAAAEAAQA9QAAAIsDAAAAAA==&#10;" fillcolor="white [3201]" strokecolor="black [3213]">
                  <v:textbox inset="0,0,0,0">
                    <w:txbxContent>
                      <w:p w:rsidR="00C47E14" w:rsidRPr="00F96553" w:rsidRDefault="00C47E14" w:rsidP="001D19C7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Кінець</w:t>
                        </w:r>
                      </w:p>
                    </w:txbxContent>
                  </v:textbox>
                </v:shape>
                <v:shape id="Поле 832" o:spid="_x0000_s1192" type="#_x0000_t202" style="position:absolute;left:4877;top:14180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KF5sQA&#10;AADcAAAADwAAAGRycy9kb3ducmV2LnhtbESPT2sCMRTE7wW/Q3gFbzWpdEW3ZkUsBU+K2hZ6e2ze&#10;/qGbl2WTuuu3N4LgcZiZ3zDL1WAbcabO1441vE4UCOLcmZpLDV+nz5c5CB+QDTaOScOFPKyy0dMS&#10;U+N6PtD5GEoRIexT1FCF0KZS+rwii37iWuLoFa6zGKLsSmk67CPcNnKq1ExarDkuVNjSpqL87/hv&#10;NXzvit+fN7UvP2zS9m5Qku1Caj1+HtbvIAIN4RG+t7dGQ7JI4HYmHgG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+ihebEAAAA3AAAAA8AAAAAAAAAAAAAAAAAmAIAAGRycy9k&#10;b3ducmV2LnhtbFBLBQYAAAAABAAEAPUAAACJAwAAAAA=&#10;" filled="f" stroked="f">
                  <v:textbox>
                    <w:txbxContent>
                      <w:p w:rsidR="00C47E14" w:rsidRDefault="00C47E14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3" o:spid="_x0000_s1193" type="#_x0000_t202" style="position:absolute;left:4958;top:10428;width:518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3AbkcQA&#10;AADcAAAADwAAAGRycy9kb3ducmV2LnhtbESPQWvCQBSE70L/w/IKveluSw01ugliKfSkGNuCt0f2&#10;mYRm34bs1qT/3hUEj8PMfMOs8tG24ky9bxxreJ4pEMSlMw1XGr4OH9M3ED4gG2wdk4Z/8pBnD5MV&#10;psYNvKdzESoRIexT1FCH0KVS+rImi37mOuLonVxvMUTZV9L0OES4beWLUom02HBcqLGjTU3lb/Fn&#10;NXxvT8efV7Wr3u28G9yoJNuF1PrpcVwvQQQawz18a38aDfNFAtcz8QjI7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9wG5HEAAAA3AAAAA8AAAAAAAAAAAAAAAAAmAIAAGRycy9k&#10;b3ducmV2LnhtbFBLBQYAAAAABAAEAPUAAACJAwAAAAA=&#10;" filled="f" stroked="f">
                  <v:textbox>
                    <w:txbxContent>
                      <w:p w:rsidR="00C47E14" w:rsidRDefault="00C47E14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4" o:spid="_x0000_s1194" type="#_x0000_t202" style="position:absolute;left:6639;top:9538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y+CsMA&#10;AADcAAAADwAAAGRycy9kb3ducmV2LnhtbESPQWsCMRSE7wX/Q3iCN00UbXU1iiiCp5baKnh7bJ67&#10;i5uXZRPd9d+bgtDjMDPfMItVa0txp9oXjjUMBwoEcepMwZmG359dfwrCB2SDpWPS8CAPq2XnbYGJ&#10;cQ1/0/0QMhEh7BPUkIdQJVL6NCeLfuAq4uhdXG0xRFln0tTYRLgt5Uipd2mx4LiQY0WbnNLr4WY1&#10;HD8v59NYfWVbO6ka1yrJdia17nXb9RxEoDb8h1/tvdEwmX3A35l4BO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y+CsMAAADcAAAADwAAAAAAAAAAAAAAAACYAgAAZHJzL2Rv&#10;d25yZXYueG1sUEsFBgAAAAAEAAQA9QAAAIgDAAAAAA==&#10;" filled="f" stroked="f">
                  <v:textbox>
                    <w:txbxContent>
                      <w:p w:rsidR="00C47E14" w:rsidRPr="00B5490A" w:rsidRDefault="00C47E14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835" o:spid="_x0000_s1195" type="#_x0000_t202" style="position:absolute;left:6831;top:13310;width:519;height: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MqeMEA&#10;AADcAAAADwAAAGRycy9kb3ducmV2LnhtbERPz2vCMBS+D/wfwhN2WxNFx9qZFnEIOylzOtjt0Tzb&#10;sualNJmt/705CB4/vt+rYrStuFDvG8caZokCQVw603Cl4fi9fXkD4QOywdYxabiShyKfPK0wM27g&#10;L7ocQiViCPsMNdQhdJmUvqzJok9cRxy5s+sthgj7SpoehxhuWzlX6lVabDg21NjRpqby7/BvNZx2&#10;59+fhdpXH3bZDW5Ukm0qtX6ejut3EIHG8BDf3Z9GwzKNa+OZeARkf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GjKnjBAAAA3AAAAA8AAAAAAAAAAAAAAAAAmAIAAGRycy9kb3du&#10;cmV2LnhtbFBLBQYAAAAABAAEAPUAAACGAwAAAAA=&#10;" filled="f" stroked="f">
                  <v:textbox>
                    <w:txbxContent>
                      <w:p w:rsidR="00C47E14" w:rsidRPr="00B5490A" w:rsidRDefault="00C47E14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4A4F75" w:rsidRPr="00DA0E33" w:rsidRDefault="004A4F75" w:rsidP="00B41B36">
      <w:pPr>
        <w:rPr>
          <w:sz w:val="28"/>
          <w:szCs w:val="28"/>
        </w:rPr>
      </w:pPr>
    </w:p>
    <w:p w:rsidR="006C45CF" w:rsidRPr="00DA0E33" w:rsidRDefault="006C45CF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Pr="00DA0E33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1F5284" w:rsidP="00B5490A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>
                <wp:simplePos x="0" y="0"/>
                <wp:positionH relativeFrom="column">
                  <wp:posOffset>1034415</wp:posOffset>
                </wp:positionH>
                <wp:positionV relativeFrom="paragraph">
                  <wp:posOffset>68580</wp:posOffset>
                </wp:positionV>
                <wp:extent cx="3524250" cy="282575"/>
                <wp:effectExtent l="0" t="0" r="0" b="3175"/>
                <wp:wrapNone/>
                <wp:docPr id="613" name="Поле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477CE6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3.2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Змістовний мікроалгоритм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C47E14" w:rsidRDefault="00C47E14" w:rsidP="00477CE6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13" o:spid="_x0000_s1196" type="#_x0000_t202" style="position:absolute;margin-left:81.45pt;margin-top:5.4pt;width:277.5pt;height:22.25pt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D22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" filled="f" stroked="f">
                <v:textbox>
                  <w:txbxContent>
                    <w:p w:rsidR="00C47E14" w:rsidRDefault="00C47E14" w:rsidP="00477CE6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3.2</w:t>
                      </w:r>
                      <w:r w:rsidRPr="00477CE6"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Змістовний мікроалгоритм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C47E14" w:rsidRDefault="00C47E14" w:rsidP="00477CE6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B5490A">
      <w:pPr>
        <w:rPr>
          <w:rFonts w:ascii="Times New Roman" w:hAnsi="Times New Roman" w:cs="Times New Roman"/>
          <w:b/>
          <w:sz w:val="28"/>
          <w:szCs w:val="32"/>
        </w:rPr>
      </w:pPr>
    </w:p>
    <w:p w:rsidR="002D6F83" w:rsidRPr="00B5490A" w:rsidRDefault="00B41B36" w:rsidP="00B5490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.4 Таблиця станів рег</w:t>
      </w:r>
      <w:r w:rsidR="007942BD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  <w:r w:rsidR="002D6F8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:rsidR="00B41B36" w:rsidRPr="00DA0E3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4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567"/>
        <w:gridCol w:w="4820"/>
        <w:gridCol w:w="2439"/>
        <w:gridCol w:w="2239"/>
        <w:gridCol w:w="849"/>
      </w:tblGrid>
      <w:tr w:rsidR="00B41B36" w:rsidRPr="00DA0E33" w:rsidTr="00707AB8">
        <w:tc>
          <w:tcPr>
            <w:tcW w:w="567" w:type="dxa"/>
          </w:tcPr>
          <w:p w:rsidR="00B41B36" w:rsidRPr="00DA0E33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820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  <w:r w:rsidR="00593AA2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439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593AA2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239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</w:p>
        </w:tc>
        <w:tc>
          <w:tcPr>
            <w:tcW w:w="849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CT</w:t>
            </w:r>
          </w:p>
        </w:tc>
      </w:tr>
      <w:tr w:rsidR="00B41B36" w:rsidRPr="00DA0E33" w:rsidTr="00707AB8">
        <w:tc>
          <w:tcPr>
            <w:tcW w:w="567" w:type="dxa"/>
          </w:tcPr>
          <w:p w:rsidR="00B41B36" w:rsidRPr="004644CF" w:rsidRDefault="006C45CF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644CF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r w:rsidR="00B41B36" w:rsidRPr="004644CF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</w:tcPr>
          <w:p w:rsidR="00B41B36" w:rsidRPr="00DA0E33" w:rsidRDefault="007942BD" w:rsidP="00A244A8">
            <w:pPr>
              <w:jc w:val="right"/>
              <w:rPr>
                <w:rFonts w:ascii="Courier New" w:hAnsi="Courier New" w:cs="Courier New"/>
              </w:rPr>
            </w:pPr>
            <w:r w:rsidRPr="00DA0E33">
              <w:rPr>
                <w:rFonts w:ascii="Courier New" w:hAnsi="Courier New" w:cs="Courier New"/>
                <w:sz w:val="24"/>
              </w:rPr>
              <w:t>000000000000000000000000000000</w:t>
            </w:r>
          </w:p>
        </w:tc>
        <w:tc>
          <w:tcPr>
            <w:tcW w:w="2439" w:type="dxa"/>
          </w:tcPr>
          <w:p w:rsidR="00B41B36" w:rsidRPr="00C83D68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00111110100100</w:t>
            </w:r>
          </w:p>
        </w:tc>
        <w:tc>
          <w:tcPr>
            <w:tcW w:w="2239" w:type="dxa"/>
          </w:tcPr>
          <w:p w:rsidR="00B41B36" w:rsidRPr="00DA0E33" w:rsidRDefault="00707AB8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pacing w:val="-20"/>
                <w:sz w:val="24"/>
                <w:szCs w:val="24"/>
              </w:rPr>
              <w:t>101011110100001</w:t>
            </w:r>
          </w:p>
        </w:tc>
        <w:tc>
          <w:tcPr>
            <w:tcW w:w="849" w:type="dxa"/>
          </w:tcPr>
          <w:p w:rsidR="00B41B36" w:rsidRPr="00DA0E33" w:rsidRDefault="00A244A8" w:rsidP="00A244A8">
            <w:pPr>
              <w:ind w:left="-110" w:right="-108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 xml:space="preserve"> </w:t>
            </w:r>
            <w:r w:rsidR="00B41B36"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1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820" w:type="dxa"/>
          </w:tcPr>
          <w:p w:rsidR="005C1B50" w:rsidRPr="0000028C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000000000000010101111010000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01111101001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1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0000000000001010111101000010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1111101001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0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3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0000000000010101111010000100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111101001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0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4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=00000000000011000101001010100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00000011000101001010100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11101001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1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5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00000000110100000001111001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00000110100000001111001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1101001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1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6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00000001101010110011000011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00001101010110011000011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101001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0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7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00000011011000010101010111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00011011000010101010111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01001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0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8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00000110110011011001111111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0011011001101100111111110</w:t>
            </w:r>
          </w:p>
        </w:tc>
        <w:tc>
          <w:tcPr>
            <w:tcW w:w="2439" w:type="dxa"/>
          </w:tcPr>
          <w:p w:rsidR="00A244A8" w:rsidRPr="00A244A8" w:rsidRDefault="00A244A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1001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1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9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0000011011001101100111111110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0010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1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0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tabs>
                <w:tab w:val="left" w:pos="3195"/>
              </w:tabs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tabs>
                <w:tab w:val="left" w:pos="3195"/>
              </w:tabs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000110110100000101110011101</w:t>
            </w:r>
          </w:p>
          <w:p w:rsidR="005C1B50" w:rsidRPr="00DA0E33" w:rsidRDefault="00707AB8" w:rsidP="00707AB8">
            <w:pPr>
              <w:tabs>
                <w:tab w:val="left" w:pos="3195"/>
              </w:tabs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000110110100000101110011101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0100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0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1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0001101101000001011100111010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1000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0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2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00110110100000101110011101000</w:t>
            </w:r>
          </w:p>
        </w:tc>
        <w:tc>
          <w:tcPr>
            <w:tcW w:w="2439" w:type="dxa"/>
          </w:tcPr>
          <w:p w:rsidR="005C1B50" w:rsidRPr="00E858C1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10000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11</w:t>
            </w:r>
          </w:p>
        </w:tc>
      </w:tr>
      <w:tr w:rsidR="005C1B50" w:rsidRPr="00DA0E33" w:rsidTr="00707AB8">
        <w:trPr>
          <w:trHeight w:val="430"/>
        </w:trPr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3</w:t>
            </w:r>
          </w:p>
        </w:tc>
        <w:tc>
          <w:tcPr>
            <w:tcW w:w="4820" w:type="dxa"/>
          </w:tcPr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+000000000000000101011110100001</w:t>
            </w:r>
          </w:p>
          <w:p w:rsidR="00707AB8" w:rsidRPr="00707AB8" w:rsidRDefault="00707AB8" w:rsidP="00707AB8">
            <w:pPr>
              <w:ind w:left="-109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=000110110100001011010010001001</w:t>
            </w:r>
          </w:p>
          <w:p w:rsidR="005C1B50" w:rsidRPr="00DA0E33" w:rsidRDefault="00707AB8" w:rsidP="00707AB8">
            <w:pPr>
              <w:ind w:left="-109"/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  <w:lang w:val="ru-RU"/>
              </w:rPr>
              <w:t xml:space="preserve"> </w:t>
            </w:r>
            <w:r w:rsidRPr="00707AB8">
              <w:rPr>
                <w:rFonts w:ascii="Courier New" w:hAnsi="Courier New" w:cs="Courier New"/>
                <w:sz w:val="24"/>
              </w:rPr>
              <w:t>001101101000010110100100010010</w:t>
            </w:r>
          </w:p>
        </w:tc>
        <w:tc>
          <w:tcPr>
            <w:tcW w:w="2439" w:type="dxa"/>
          </w:tcPr>
          <w:p w:rsidR="00A244A8" w:rsidRPr="00A244A8" w:rsidRDefault="00707AB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707AB8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  <w:p w:rsidR="005C1B50" w:rsidRPr="00E858C1" w:rsidRDefault="005C1B50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10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4</w:t>
            </w:r>
          </w:p>
        </w:tc>
        <w:tc>
          <w:tcPr>
            <w:tcW w:w="4820" w:type="dxa"/>
          </w:tcPr>
          <w:p w:rsidR="005C1B50" w:rsidRPr="00DA0E33" w:rsidRDefault="00707AB8" w:rsidP="00A244A8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707AB8">
              <w:rPr>
                <w:rFonts w:ascii="Courier New" w:hAnsi="Courier New" w:cs="Courier New"/>
                <w:sz w:val="24"/>
              </w:rPr>
              <w:t>011011010000101101001000100100</w:t>
            </w:r>
          </w:p>
        </w:tc>
        <w:tc>
          <w:tcPr>
            <w:tcW w:w="2439" w:type="dxa"/>
          </w:tcPr>
          <w:p w:rsidR="00A244A8" w:rsidRPr="00A244A8" w:rsidRDefault="00A244A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A244A8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  <w:p w:rsidR="005C1B50" w:rsidRPr="00E858C1" w:rsidRDefault="005C1B50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5C1B50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01</w:t>
            </w:r>
          </w:p>
        </w:tc>
      </w:tr>
      <w:tr w:rsidR="005C1B50" w:rsidRPr="00DA0E33" w:rsidTr="00707AB8">
        <w:tc>
          <w:tcPr>
            <w:tcW w:w="567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5</w:t>
            </w:r>
          </w:p>
        </w:tc>
        <w:tc>
          <w:tcPr>
            <w:tcW w:w="4820" w:type="dxa"/>
          </w:tcPr>
          <w:p w:rsidR="005C1B50" w:rsidRPr="00A244A8" w:rsidRDefault="00707AB8" w:rsidP="00A244A8">
            <w:pPr>
              <w:ind w:left="-109"/>
              <w:jc w:val="right"/>
              <w:rPr>
                <w:rFonts w:ascii="Courier New" w:hAnsi="Courier New" w:cs="Courier New"/>
                <w:b/>
                <w:sz w:val="24"/>
              </w:rPr>
            </w:pPr>
            <w:r w:rsidRPr="00707AB8">
              <w:rPr>
                <w:rFonts w:ascii="Courier New" w:hAnsi="Courier New" w:cs="Courier New"/>
                <w:b/>
                <w:sz w:val="24"/>
              </w:rPr>
              <w:t>110110100001011010010001001000</w:t>
            </w:r>
          </w:p>
        </w:tc>
        <w:tc>
          <w:tcPr>
            <w:tcW w:w="2439" w:type="dxa"/>
          </w:tcPr>
          <w:p w:rsidR="005C1B50" w:rsidRPr="00E858C1" w:rsidRDefault="00A244A8" w:rsidP="00A244A8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A244A8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2239" w:type="dxa"/>
          </w:tcPr>
          <w:p w:rsidR="005C1B50" w:rsidRPr="00DA0E33" w:rsidRDefault="005C1B50" w:rsidP="00A244A8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849" w:type="dxa"/>
          </w:tcPr>
          <w:p w:rsidR="005C1B50" w:rsidRPr="00DA0E33" w:rsidRDefault="00A244A8" w:rsidP="00A244A8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</w:t>
            </w:r>
            <w:r w:rsidR="005C1B50"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</w:t>
            </w:r>
          </w:p>
        </w:tc>
      </w:tr>
    </w:tbl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EA0DD6" w:rsidRDefault="00EA0DD6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9963D5" w:rsidRPr="00DA0E33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>2.3.5 Функціональна схема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4A4F75" w:rsidRPr="00DA0E33" w:rsidRDefault="005024D6" w:rsidP="005024D6">
      <w:pPr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>
            <wp:extent cx="4029075" cy="2514600"/>
            <wp:effectExtent l="19050" t="0" r="9525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135" w:rsidRDefault="005024D6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1850E3" w:rsidRDefault="001850E3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1850E3" w:rsidRPr="00DA0E33" w:rsidRDefault="001850E3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.6 Закодований мікроалгоритм</w:t>
      </w:r>
      <w:r w:rsidR="00783823"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:rsidR="00783823" w:rsidRPr="00DA0E33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59"/>
        <w:gridCol w:w="2391"/>
        <w:gridCol w:w="2411"/>
        <w:gridCol w:w="2442"/>
      </w:tblGrid>
      <w:tr w:rsidR="00783823" w:rsidRPr="00DA0E33" w:rsidTr="00783823">
        <w:tc>
          <w:tcPr>
            <w:tcW w:w="4989" w:type="dxa"/>
            <w:gridSpan w:val="2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3823" w:rsidRPr="00DA0E33" w:rsidTr="00783823">
        <w:tc>
          <w:tcPr>
            <w:tcW w:w="2566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3823" w:rsidRPr="00DA0E33" w:rsidTr="00783823">
        <w:tc>
          <w:tcPr>
            <w:tcW w:w="2566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CT:=15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l(RG1).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l(RG2).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1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2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</w:p>
        </w:tc>
        <w:tc>
          <w:tcPr>
            <w:tcW w:w="243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n-1]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707AB8" w:rsidRDefault="00707AB8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EA0DD6" w:rsidRDefault="00EA0DD6" w:rsidP="00E751E5">
      <w:pPr>
        <w:rPr>
          <w:sz w:val="28"/>
          <w:szCs w:val="28"/>
        </w:rPr>
      </w:pPr>
    </w:p>
    <w:p w:rsidR="005024D6" w:rsidRPr="00DA0E33" w:rsidRDefault="001F5284" w:rsidP="00E751E5">
      <w:pPr>
        <w:rPr>
          <w:sz w:val="28"/>
          <w:szCs w:val="28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2920832" behindDoc="0" locked="0" layoutInCell="1" allowOverlap="1" wp14:anchorId="61DA36CA" wp14:editId="0B74CACA">
                <wp:simplePos x="0" y="0"/>
                <wp:positionH relativeFrom="column">
                  <wp:posOffset>1866900</wp:posOffset>
                </wp:positionH>
                <wp:positionV relativeFrom="paragraph">
                  <wp:posOffset>172085</wp:posOffset>
                </wp:positionV>
                <wp:extent cx="3301365" cy="5235575"/>
                <wp:effectExtent l="5715" t="12700" r="7620" b="9525"/>
                <wp:wrapNone/>
                <wp:docPr id="1403" name="Group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01365" cy="5235575"/>
                          <a:chOff x="4074" y="6115"/>
                          <a:chExt cx="5199" cy="8245"/>
                        </a:xfrm>
                      </wpg:grpSpPr>
                      <wps:wsp>
                        <wps:cNvPr id="1404" name="Блок-схема: знак завершения 958"/>
                        <wps:cNvSpPr>
                          <a:spLocks noChangeArrowheads="1"/>
                        </wps:cNvSpPr>
                        <wps:spPr bwMode="auto">
                          <a:xfrm>
                            <a:off x="4504" y="6115"/>
                            <a:ext cx="2334" cy="82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B5490A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5" name="Прямая со стрелкой 549"/>
                        <wps:cNvCnPr>
                          <a:cxnSpLocks noChangeShapeType="1"/>
                        </wps:cNvCnPr>
                        <wps:spPr bwMode="auto">
                          <a:xfrm>
                            <a:off x="5685" y="6930"/>
                            <a:ext cx="0" cy="3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6" name="Прямоугольник 548"/>
                        <wps:cNvSpPr>
                          <a:spLocks noChangeArrowheads="1"/>
                        </wps:cNvSpPr>
                        <wps:spPr bwMode="auto">
                          <a:xfrm>
                            <a:off x="4115" y="7240"/>
                            <a:ext cx="3128" cy="6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2, W3, W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7" name="Ромб 547"/>
                        <wps:cNvSpPr>
                          <a:spLocks noChangeArrowheads="1"/>
                        </wps:cNvSpPr>
                        <wps:spPr bwMode="auto">
                          <a:xfrm>
                            <a:off x="4318" y="8140"/>
                            <a:ext cx="2706" cy="126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7E14" w:rsidRDefault="00C47E14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4" name="Прямая со стрелкой 546"/>
                        <wps:cNvCnPr>
                          <a:cxnSpLocks noChangeShapeType="1"/>
                        </wps:cNvCnPr>
                        <wps:spPr bwMode="auto">
                          <a:xfrm>
                            <a:off x="5672" y="7851"/>
                            <a:ext cx="0" cy="2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Прямоугольник 545"/>
                        <wps:cNvSpPr>
                          <a:spLocks noChangeArrowheads="1"/>
                        </wps:cNvSpPr>
                        <wps:spPr bwMode="auto">
                          <a:xfrm>
                            <a:off x="4115" y="9734"/>
                            <a:ext cx="3106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6" name="Прямоугольник 544"/>
                        <wps:cNvSpPr>
                          <a:spLocks noChangeArrowheads="1"/>
                        </wps:cNvSpPr>
                        <wps:spPr bwMode="auto">
                          <a:xfrm>
                            <a:off x="4074" y="10836"/>
                            <a:ext cx="3204" cy="6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1,ShL2,dec</w:t>
                              </w:r>
                            </w:p>
                            <w:p w:rsidR="00C47E14" w:rsidRDefault="00C47E14" w:rsidP="002606C4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Default="00C47E14" w:rsidP="002606C4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7" name="Ромб 543"/>
                        <wps:cNvSpPr>
                          <a:spLocks noChangeArrowheads="1"/>
                        </wps:cNvSpPr>
                        <wps:spPr bwMode="auto">
                          <a:xfrm>
                            <a:off x="4343" y="11780"/>
                            <a:ext cx="2674" cy="127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Блок-схема: знак завершения 542"/>
                        <wps:cNvSpPr>
                          <a:spLocks noChangeArrowheads="1"/>
                        </wps:cNvSpPr>
                        <wps:spPr bwMode="auto">
                          <a:xfrm>
                            <a:off x="4528" y="13536"/>
                            <a:ext cx="2334" cy="824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Прямая со стрелкой 541"/>
                        <wps:cNvCnPr>
                          <a:cxnSpLocks noChangeShapeType="1"/>
                        </wps:cNvCnPr>
                        <wps:spPr bwMode="auto">
                          <a:xfrm>
                            <a:off x="5671" y="9380"/>
                            <a:ext cx="0" cy="33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Прямая со стрелкой 540"/>
                        <wps:cNvCnPr>
                          <a:cxnSpLocks noChangeShapeType="1"/>
                        </wps:cNvCnPr>
                        <wps:spPr bwMode="auto">
                          <a:xfrm>
                            <a:off x="5672" y="10277"/>
                            <a:ext cx="0" cy="5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2" name="Прямая со стрелкой 539"/>
                        <wps:cNvCnPr>
                          <a:cxnSpLocks noChangeShapeType="1"/>
                        </wps:cNvCnPr>
                        <wps:spPr bwMode="auto">
                          <a:xfrm>
                            <a:off x="5676" y="11457"/>
                            <a:ext cx="0" cy="3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3" name="Прямая со стрелкой 538"/>
                        <wps:cNvCnPr>
                          <a:cxnSpLocks noChangeShapeType="1"/>
                        </wps:cNvCnPr>
                        <wps:spPr bwMode="auto">
                          <a:xfrm>
                            <a:off x="5688" y="13058"/>
                            <a:ext cx="0" cy="4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Прямая со стрелкой 537"/>
                        <wps:cNvCnPr>
                          <a:cxnSpLocks noChangeShapeType="1"/>
                        </wps:cNvCnPr>
                        <wps:spPr bwMode="auto">
                          <a:xfrm>
                            <a:off x="7032" y="12418"/>
                            <a:ext cx="224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Прямая со стрелкой 536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054" y="10199"/>
                            <a:ext cx="443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Прямая со стрелкой 535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1" y="7980"/>
                            <a:ext cx="3602" cy="2"/>
                          </a:xfrm>
                          <a:prstGeom prst="bentConnector3">
                            <a:avLst>
                              <a:gd name="adj1" fmla="val 499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7" name="Прямая со стрелкой 534"/>
                        <wps:cNvCnPr>
                          <a:cxnSpLocks noChangeShapeType="1"/>
                        </wps:cNvCnPr>
                        <wps:spPr bwMode="auto">
                          <a:xfrm>
                            <a:off x="7028" y="8775"/>
                            <a:ext cx="129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Прямая со стрелкой 533"/>
                        <wps:cNvCnPr>
                          <a:cxnSpLocks noChangeShapeType="1"/>
                        </wps:cNvCnPr>
                        <wps:spPr bwMode="auto">
                          <a:xfrm>
                            <a:off x="8323" y="8764"/>
                            <a:ext cx="0" cy="18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Прямая со стрелкой 532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672" y="10568"/>
                            <a:ext cx="2651" cy="2"/>
                          </a:xfrm>
                          <a:prstGeom prst="bentConnector3">
                            <a:avLst>
                              <a:gd name="adj1" fmla="val 49972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Поле 531"/>
                        <wps:cNvSpPr txBox="1">
                          <a:spLocks noChangeArrowheads="1"/>
                        </wps:cNvSpPr>
                        <wps:spPr bwMode="auto">
                          <a:xfrm>
                            <a:off x="5172" y="9203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Поле 530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8325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Поле 529"/>
                        <wps:cNvSpPr txBox="1">
                          <a:spLocks noChangeArrowheads="1"/>
                        </wps:cNvSpPr>
                        <wps:spPr bwMode="auto">
                          <a:xfrm>
                            <a:off x="5110" y="13054"/>
                            <a:ext cx="607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Поле 528"/>
                        <wps:cNvSpPr txBox="1">
                          <a:spLocks noChangeArrowheads="1"/>
                        </wps:cNvSpPr>
                        <wps:spPr bwMode="auto">
                          <a:xfrm>
                            <a:off x="6954" y="11908"/>
                            <a:ext cx="606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4" name="Овал 519"/>
                        <wps:cNvSpPr>
                          <a:spLocks noChangeArrowheads="1"/>
                        </wps:cNvSpPr>
                        <wps:spPr bwMode="auto">
                          <a:xfrm>
                            <a:off x="6763" y="6423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65" name="Поле 518"/>
                        <wps:cNvSpPr txBox="1">
                          <a:spLocks noChangeArrowheads="1"/>
                        </wps:cNvSpPr>
                        <wps:spPr bwMode="auto">
                          <a:xfrm>
                            <a:off x="6927" y="6234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Овал 527"/>
                        <wps:cNvSpPr>
                          <a:spLocks noChangeArrowheads="1"/>
                        </wps:cNvSpPr>
                        <wps:spPr bwMode="auto">
                          <a:xfrm>
                            <a:off x="7147" y="7425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67" name="Поле 526"/>
                        <wps:cNvSpPr txBox="1">
                          <a:spLocks noChangeArrowheads="1"/>
                        </wps:cNvSpPr>
                        <wps:spPr bwMode="auto">
                          <a:xfrm>
                            <a:off x="7309" y="723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8" name="Овал 525"/>
                        <wps:cNvSpPr>
                          <a:spLocks noChangeArrowheads="1"/>
                        </wps:cNvSpPr>
                        <wps:spPr bwMode="auto">
                          <a:xfrm>
                            <a:off x="7140" y="9877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69" name="Поле 524"/>
                        <wps:cNvSpPr txBox="1">
                          <a:spLocks noChangeArrowheads="1"/>
                        </wps:cNvSpPr>
                        <wps:spPr bwMode="auto">
                          <a:xfrm>
                            <a:off x="7227" y="9686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Овал 523"/>
                        <wps:cNvSpPr>
                          <a:spLocks noChangeArrowheads="1"/>
                        </wps:cNvSpPr>
                        <wps:spPr bwMode="auto">
                          <a:xfrm>
                            <a:off x="7196" y="11043"/>
                            <a:ext cx="171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71" name="Поле 522"/>
                        <wps:cNvSpPr txBox="1">
                          <a:spLocks noChangeArrowheads="1"/>
                        </wps:cNvSpPr>
                        <wps:spPr bwMode="auto">
                          <a:xfrm>
                            <a:off x="7359" y="10853"/>
                            <a:ext cx="778" cy="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Овал 521"/>
                        <wps:cNvSpPr>
                          <a:spLocks noChangeArrowheads="1"/>
                        </wps:cNvSpPr>
                        <wps:spPr bwMode="auto">
                          <a:xfrm>
                            <a:off x="6770" y="13786"/>
                            <a:ext cx="172" cy="162"/>
                          </a:xfrm>
                          <a:prstGeom prst="ellipse">
                            <a:avLst/>
                          </a:prstGeom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5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73" name="Поле 520"/>
                        <wps:cNvSpPr txBox="1">
                          <a:spLocks noChangeArrowheads="1"/>
                        </wps:cNvSpPr>
                        <wps:spPr bwMode="auto">
                          <a:xfrm>
                            <a:off x="6932" y="13597"/>
                            <a:ext cx="778" cy="6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606C4">
                              <w:r>
                                <w:rPr>
                                  <w:lang w:val="en-US"/>
                                </w:rPr>
                                <w:t>Z</w:t>
                              </w:r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7" o:spid="_x0000_s1197" style="position:absolute;margin-left:147pt;margin-top:13.55pt;width:259.95pt;height:412.25pt;z-index:252920832" coordorigin="4074,6115" coordsize="5199,8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">
                <v:shape id="Блок-схема: знак завершения 958" o:spid="_x0000_s1198" type="#_x0000_t116" style="position:absolute;left:4504;top:6115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1LysIA&#10;AADdAAAADwAAAGRycy9kb3ducmV2LnhtbERPS2vCQBC+F/wPywi9lLppCSKpq4RAqQeh+LoP2TEJ&#10;7s6G3a2J/94VCt7m43vOcj1aI67kQ+dYwccsA0FcO91xo+B4+H5fgAgRWaNxTApuFGC9mrwssdBu&#10;4B1d97ERKYRDgQraGPtCylC3ZDHMXE+cuLPzFmOCvpHa45DCrZGfWTaXFjtODS32VLVUX/Z/VsHv&#10;1lTeVDT8VLfT5njKy7ftvFTqdTqWXyAijfEp/ndvdJqfZzk8vkkn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LUvKwgAAAN0AAAAPAAAAAAAAAAAAAAAAAJgCAABkcnMvZG93&#10;bnJldi54bWxQSwUGAAAAAAQABAD1AAAAhwMAAAAA&#10;">
                  <v:textbox>
                    <w:txbxContent>
                      <w:p w:rsidR="00C47E14" w:rsidRDefault="00C47E14" w:rsidP="00B5490A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shape id="Прямая со стрелкой 549" o:spid="_x0000_s1199" type="#_x0000_t32" style="position:absolute;left:5685;top:6930;width:0;height:3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nxZcQAAADdAAAADwAAAGRycy9kb3ducmV2LnhtbERPTWsCMRC9C/0PYQq9SM0qVcrWKFtB&#10;qIIH1/Y+3Yyb4Gay3UTd/ntTKHibx/uc+bJ3jbhQF6xnBeNRBoK48tpyreDzsH5+BREissbGMyn4&#10;pQDLxcNgjrn2V97TpYy1SCEcclRgYmxzKUNlyGEY+ZY4cUffOYwJdrXUHV5TuGvkJMtm0qHl1GCw&#10;pZWh6lSenYLdZvxefBu72e5/7G66LppzPfxS6umxL95AROrjXfzv/tBp/ks2hb9v0gl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2fFlxAAAAN0AAAAPAAAAAAAAAAAA&#10;AAAAAKECAABkcnMvZG93bnJldi54bWxQSwUGAAAAAAQABAD5AAAAkgMAAAAA&#10;"/>
                <v:rect id="Прямоугольник 548" o:spid="_x0000_s1200" style="position:absolute;left:4115;top:7240;width:3128;height: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mH68MA&#10;AADdAAAADwAAAGRycy9kb3ducmV2LnhtbERPTWvCQBC9F/wPywje6m5tkRrdhNKi2KPGi7cxOyax&#10;2dmQXTX213cFobd5vM9ZZL1txIU6XzvW8DJWIIgLZ2ouNezy5fM7CB+QDTaOScONPGTp4GmBiXFX&#10;3tBlG0oRQ9gnqKEKoU2k9EVFFv3YtcSRO7rOYoiwK6Xp8BrDbSMnSk2lxZpjQ4UtfVZU/GzPVsOh&#10;nuzwd5OvlJ0tX8N3n5/O+y+tR8P+Yw4iUB/+xQ/32sT5b2oK92/iCT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mH68MAAADdAAAADwAAAAAAAAAAAAAAAACYAgAAZHJzL2Rv&#10;d25yZXYueG1sUEsFBgAAAAAEAAQA9QAAAIgDAAAAAA==&#10;">
                  <v:textbox>
                    <w:txbxContent>
                      <w:p w:rsidR="00C47E14" w:rsidRDefault="00C47E14" w:rsidP="002606C4">
                        <w:pPr>
                          <w:spacing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2, W3, W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w:t>CT</w:t>
                        </w:r>
                      </w:p>
                    </w:txbxContent>
                  </v:textbox>
                </v:rect>
                <v:shape id="Ромб 547" o:spid="_x0000_s1201" type="#_x0000_t4" style="position:absolute;left:4318;top:8140;width:2706;height:1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DTD8MA&#10;AADdAAAADwAAAGRycy9kb3ducmV2LnhtbERPzWoCMRC+F/oOYQq91aRSqqxGkYIgrRfXPsB0M25W&#10;N5M1SXe3b98UCt7m4/ud5Xp0regpxMazhueJAkFcedNwreHzuH2ag4gJ2WDrmTT8UIT16v5uiYXx&#10;Ax+oL1MtcgjHAjXYlLpCylhZchgnviPO3MkHhynDUEsTcMjhrpVTpV6lw4Zzg8WO3ixVl/LbaTh/&#10;dXbYz68nVVahl+/7sLsePrR+fBg3CxCJxnQT/7t3Js9/UTP4+ya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DDTD8MAAADdAAAADwAAAAAAAAAAAAAAAACYAgAAZHJzL2Rv&#10;d25yZXYueG1sUEsFBgAAAAAEAAQA9QAAAIgDAAAAAA==&#10;">
                  <v:textbox>
                    <w:txbxContent>
                      <w:p w:rsidR="00C47E14" w:rsidRDefault="00C47E14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7E14" w:rsidRDefault="00C47E14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Прямая со стрелкой 546" o:spid="_x0000_s1202" type="#_x0000_t32" style="position:absolute;left:5672;top:7851;width:0;height:2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aRGcUAAADcAAAADwAAAGRycy9kb3ducmV2LnhtbESPT2sCMRTE7wW/Q3iFXopmLVpka5RV&#10;EKrgwX/35+Z1E7p5WTdRt9/eFAo9DjPzG2Y671wtbtQG61nBcJCBIC69tlwpOB5W/QmIEJE11p5J&#10;wQ8FmM96T1PMtb/zjm77WIkE4ZCjAhNjk0sZSkMOw8A3xMn78q3DmGRbSd3iPcFdLd+y7F06tJwW&#10;DDa0NFR+769OwXY9XBRnY9eb3cVux6uivlavJ6VenrviA0SkLv6H/9qfWsF4NILfM+kIyN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LaRGcUAAADcAAAADwAAAAAAAAAA&#10;AAAAAAChAgAAZHJzL2Rvd25yZXYueG1sUEsFBgAAAAAEAAQA+QAAAJMDAAAAAA==&#10;"/>
                <v:rect id="Прямоугольник 545" o:spid="_x0000_s1203" style="position:absolute;left:4115;top:9734;width:3106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3J08YA&#10;AADcAAAADwAAAGRycy9kb3ducmV2LnhtbESPzW7CMBCE75V4B2srcStOw48gxUSoVVB7hHDhtsTb&#10;JG28jmJD0j59XQmJ42hmvtGs08E04kqdqy0reJ5EIIgLq2suFRzz7GkJwnlkjY1lUvBDDtLN6GGN&#10;ibY97+l68KUIEHYJKqi8bxMpXVGRQTexLXHwPm1n0AfZlVJ32Ae4aWQcRQtpsOawUGFLrxUV34eL&#10;UXCu4yP+7vNdZFbZ1H8M+dfl9KbU+HHYvoDwNPh7+NZ+1wrmsz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z3J08YAAADcAAAADwAAAAAAAAAAAAAAAACYAgAAZHJz&#10;L2Rvd25yZXYueG1sUEsFBgAAAAAEAAQA9QAAAIsDAAAAAA==&#10;">
                  <v:textbox>
                    <w:txbxContent>
                      <w:p w:rsidR="00C47E14" w:rsidRDefault="00C47E14" w:rsidP="002606C4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1</w:t>
                        </w:r>
                      </w:p>
                    </w:txbxContent>
                  </v:textbox>
                </v:rect>
                <v:rect id="Прямоугольник 544" o:spid="_x0000_s1204" style="position:absolute;left:4074;top:10836;width:3204;height:6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9XpMQA&#10;AADcAAAADwAAAGRycy9kb3ducmV2LnhtbESPT4vCMBTE7wt+h/AEb2vqX9yuUURR9Kj1sre3zbOt&#10;Ni+liVr99JsFweMwM79hpvPGlOJGtSssK+h1IxDEqdUFZwqOyfpzAsJ5ZI2lZVLwIAfzWetjirG2&#10;d97T7eAzESDsYlSQe1/FUro0J4Ouayvi4J1sbdAHWWdS13gPcFPKfhSNpcGCw0KOFS1zSi+Hq1Hw&#10;W/SP+Nwnm8h8rQd+1yTn689KqU67WXyD8NT4d/jV3moFo+E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vV6TEAAAA3AAAAA8AAAAAAAAAAAAAAAAAmAIAAGRycy9k&#10;b3ducmV2LnhtbFBLBQYAAAAABAAEAPUAAACJAwAAAAA=&#10;">
                  <v:textbox>
                    <w:txbxContent>
                      <w:p w:rsidR="00C47E14" w:rsidRDefault="00C47E14" w:rsidP="002606C4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1,ShL2,dec</w:t>
                        </w:r>
                      </w:p>
                      <w:p w:rsidR="00C47E14" w:rsidRDefault="00C47E14" w:rsidP="002606C4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Default="00C47E14" w:rsidP="002606C4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Ромб 543" o:spid="_x0000_s1205" type="#_x0000_t4" style="position:absolute;left:4343;top:11780;width:2674;height:12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WqpMUA&#10;AADcAAAADwAAAGRycy9kb3ducmV2LnhtbESPUWvCMBSF34X9h3AF3zR1qJPOKGMwkOmL3X7AXXNt&#10;ujU3Ncna7t8bQdjj4ZzzHc5mN9hGdORD7VjBfJaBIC6drrlS8PnxNl2DCBFZY+OYFPxRgN32YbTB&#10;XLueT9QVsRIJwiFHBSbGNpcylIYshplriZN3dt5iTNJXUnvsE9w28jHLVtJizWnBYEuvhsqf4tcq&#10;+P5qTX9cX85ZUfpOvh/9/nI6KDUZDy/PICIN8T98b++1guXiCW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RaqkxQAAANwAAAAPAAAAAAAAAAAAAAAAAJgCAABkcnMv&#10;ZG93bnJldi54bWxQSwUGAAAAAAQABAD1AAAAigMAAAAA&#10;">
                  <v:textbox>
                    <w:txbxContent>
                      <w:p w:rsidR="00C47E14" w:rsidRDefault="00C47E14" w:rsidP="002606C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Блок-схема: знак завершения 542" o:spid="_x0000_s1206" type="#_x0000_t116" style="position:absolute;left:4528;top:13536;width:2334;height:8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xgz8EA&#10;AADcAAAADwAAAGRycy9kb3ducmV2LnhtbERPy4rCMBTdD/gP4QruxtT3UI0iiow7sTozLi/Nta02&#10;N6XJaP17sxBcHs57tmhMKW5Uu8Kygl43AkGcWl1wpuB42Hx+gXAeWWNpmRQ8yMFi3vqYYaztnfd0&#10;S3wmQgi7GBXk3lexlC7NyaDr2oo4cGdbG/QB1pnUNd5DuCllP4rG0mDBoSHHilY5pdfk3yjAv/Hu&#10;+/rYyOHk55wMqtH6xL8XpTrtZjkF4anxb/HLvdUKRsOwNpwJR0DO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lMYM/BAAAA3AAAAA8AAAAAAAAAAAAAAAAAmAIAAGRycy9kb3du&#10;cmV2LnhtbFBLBQYAAAAABAAEAPUAAACGAwAAAAA=&#10;" filled="f">
                  <v:textbox>
                    <w:txbxContent>
                      <w:p w:rsidR="00C47E14" w:rsidRDefault="00C47E14" w:rsidP="002606C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Прямая со стрелкой 541" o:spid="_x0000_s1207" type="#_x0000_t32" style="position:absolute;left:5671;top:9380;width:0;height:3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c+h8YAAADcAAAADwAAAGRycy9kb3ducmV2LnhtbESPQWsCMRSE7wX/Q3iCl1KzSpV2a5RV&#10;EKrgQW3vr5vXTXDzsm6ibv+9KRR6HGbmG2a26FwtrtQG61nBaJiBIC69tlwp+Diun15AhIissfZM&#10;Cn4owGLee5hhrv2N93Q9xEokCIccFZgYm1zKUBpyGIa+IU7et28dxiTbSuoWbwnuajnOsql0aDkt&#10;GGxoZag8HS5OwW4zWhZfxm62+7PdTdZFfakeP5Ua9LviDUSkLv6H/9rvWsHk+RV+z6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3PofGAAAA3AAAAA8AAAAAAAAA&#10;AAAAAAAAoQIAAGRycy9kb3ducmV2LnhtbFBLBQYAAAAABAAEAPkAAACUAwAAAAA=&#10;"/>
                <v:shape id="Прямая со стрелкой 540" o:spid="_x0000_s1208" type="#_x0000_t32" style="position:absolute;left:5672;top:10277;width:0;height:5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lQBx8IAAADcAAAADwAAAGRycy9kb3ducmV2LnhtbERPy2oCMRTdF/oP4Ra6KTVjYUSmRhkF&#10;QQUXPrq/ndxOQic34yTq+PdmIbg8nPdk1rtGXKgL1rOC4SADQVx5bblWcDwsP8cgQkTW2HgmBTcK&#10;MJu+vkyw0P7KO7rsYy1SCIcCFZgY20LKUBlyGAa+JU7cn+8cxgS7WuoOryncNfIry0bSoeXUYLCl&#10;haHqf392Crbr4bz8NXa92Z3sNl+Wzbn++FHq/a0vv0FE6uNT/HCvtII8T/PTmXQE5PQ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lQBx8IAAADcAAAADwAAAAAAAAAAAAAA&#10;AAChAgAAZHJzL2Rvd25yZXYueG1sUEsFBgAAAAAEAAQA+QAAAJADAAAAAA==&#10;"/>
                <v:shape id="Прямая со стрелкой 539" o:spid="_x0000_s1209" type="#_x0000_t32" style="position:absolute;left:5676;top:11457;width:0;height:3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o6K8UAAADcAAAADwAAAGRycy9kb3ducmV2LnhtbESPQWsCMRSE74X+h/AKvRTNKmwpq1G2&#10;glAFD1q9PzfPTejmZd1EXf99Uyh4HGbmG2Y6710jrtQF61nBaJiBIK68tlwr2H8vBx8gQkTW2Hgm&#10;BXcKMJ89P02x0P7GW7ruYi0ShEOBCkyMbSFlqAw5DEPfEifv5DuHMcmulrrDW4K7Ro6z7F06tJwW&#10;DLa0MFT97C5OwWY1+iyPxq7W27Pd5MuyudRvB6VeX/pyAiJSHx/h//aXVpDnY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o6K8UAAADcAAAADwAAAAAAAAAA&#10;AAAAAAChAgAAZHJzL2Rvd25yZXYueG1sUEsFBgAAAAAEAAQA+QAAAJMDAAAAAA==&#10;"/>
                <v:shape id="Прямая со стрелкой 538" o:spid="_x0000_s1210" type="#_x0000_t32" style="position:absolute;left:5688;top:13058;width:0;height:4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afsMYAAADcAAAADwAAAGRycy9kb3ducmV2LnhtbESPT2sCMRTE74V+h/AKvRTNWlmR1Sjb&#10;glALHvx3f25eN6Gbl+0m6vrtm0LB4zAzv2Hmy9414kJdsJ4VjIYZCOLKa8u1gsN+NZiCCBFZY+OZ&#10;FNwowHLx+DDHQvsrb+myi7VIEA4FKjAxtoWUoTLkMAx9S5y8L985jEl2tdQdXhPcNfI1yybSoeW0&#10;YLCld0PV9+7sFGzWo7fyZOz6c/tjN/mqbM71y1Gp56e+nIGI1Md7+L/9oRXk+Rj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Gn7DGAAAA3AAAAA8AAAAAAAAA&#10;AAAAAAAAoQIAAGRycy9kb3ducmV2LnhtbFBLBQYAAAAABAAEAPkAAACUAwAAAAA=&#10;"/>
                <v:shape id="Прямая со стрелкой 537" o:spid="_x0000_s1211" type="#_x0000_t32" style="position:absolute;left:7032;top:12418;width:224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8HxMYAAADcAAAADwAAAGRycy9kb3ducmV2LnhtbESPT2sCMRTE74V+h/AKvRTNWlyR1Sjb&#10;glALHvx3f25eN6Gbl+0m6vrtm0LB4zAzv2Hmy9414kJdsJ4VjIYZCOLKa8u1gsN+NZiCCBFZY+OZ&#10;FNwowHLx+DDHQvsrb+myi7VIEA4FKjAxtoWUoTLkMAx9S5y8L985jEl2tdQdXhPcNfI1yybSoeW0&#10;YLCld0PV9+7sFGzWo7fyZOz6c/tjN/mqbM71y1Gp56e+nIGI1Md7+L/9oRXk+Rj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vB8TGAAAA3AAAAA8AAAAAAAAA&#10;AAAAAAAAoQIAAGRycy9kb3ducmV2LnhtbFBLBQYAAAAABAAEAPkAAACUAwAAAAA=&#10;"/>
                <v:shape id="Прямая со стрелкой 536" o:spid="_x0000_s1212" type="#_x0000_t32" style="position:absolute;left:7054;top:10199;width:4438;height:0;rotation:-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6dwMUAAADcAAAADwAAAGRycy9kb3ducmV2LnhtbESPQWvCQBSE7wX/w/IEb3XTYoqkrlIs&#10;Sg720CieH9nnJjT7NmZXE/313ULB4zAz3zCL1WAbcaXO144VvEwTEMSl0zUbBYf95nkOwgdkjY1j&#10;UnAjD6vl6GmBmXY9f9O1CEZECPsMFVQhtJmUvqzIop+6ljh6J9dZDFF2RuoO+wi3jXxNkjdpsea4&#10;UGFL64rKn+JiFRiym/N2fjLFvc93n/vj7Mtvc6Um4+HjHUSgITzC/+1cK0jTFP7Ox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6dwMUAAADcAAAADwAAAAAAAAAA&#10;AAAAAAChAgAAZHJzL2Rvd25yZXYueG1sUEsFBgAAAAAEAAQA+QAAAJMDAAAAAA==&#10;"/>
                <v:shape id="Прямая со стрелкой 535" o:spid="_x0000_s1213" type="#_x0000_t34" style="position:absolute;left:5671;top:7980;width:3602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9ZMccAAADcAAAADwAAAGRycy9kb3ducmV2LnhtbESPT2sCMRTE74V+h/AKXkrNVvxTtkZR&#10;oa14cm2hPT42r5utm5clSXX99kYQPA4z8xtmOu9sIw7kQ+1YwXM/A0FcOl1zpeDr8+3pBUSIyBob&#10;x6TgRAHms/u7KebaHbmgwy5WIkE45KjAxNjmUobSkMXQdy1x8n6dtxiT9JXUHo8Jbhs5yLKxtFhz&#10;WjDY0spQud/9WwXL93o//Cg29tGvv/+GP02x2E6MUr2HbvEKIlIXb+Fre60VjEZjuJxJR0DOz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w31kxxwAAANwAAAAPAAAAAAAA&#10;AAAAAAAAAKECAABkcnMvZG93bnJldi54bWxQSwUGAAAAAAQABAD5AAAAlQMAAAAA&#10;" adj="10796">
                  <v:stroke endarrow="block"/>
                </v:shape>
                <v:shape id="Прямая со стрелкой 534" o:spid="_x0000_s1214" type="#_x0000_t32" style="position:absolute;left:7028;top:8775;width:129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2Zs8YAAADcAAAADwAAAGRycy9kb3ducmV2LnhtbESPT2sCMRTE70K/Q3iFXkSzFrbKapRt&#10;QagFD/67Pzevm9DNy3YTdfvtm0LB4zAzv2EWq9414kpdsJ4VTMYZCOLKa8u1guNhPZqBCBFZY+OZ&#10;FPxQgNXyYbDAQvsb7+i6j7VIEA4FKjAxtoWUoTLkMIx9S5y8T985jEl2tdQd3hLcNfI5y16kQ8tp&#10;wWBLb4aqr/3FKdhuJq/l2djNx+7bbvN12Vzq4Umpp8e+nIOI1Md7+L/9rhXk+RT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9mbPGAAAA3AAAAA8AAAAAAAAA&#10;AAAAAAAAoQIAAGRycy9kb3ducmV2LnhtbFBLBQYAAAAABAAEAPkAAACUAwAAAAA=&#10;"/>
                <v:shape id="Прямая со стрелкой 533" o:spid="_x0000_s1215" type="#_x0000_t32" style="position:absolute;left:8323;top:8764;width:0;height:180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INwcIAAADcAAAADwAAAGRycy9kb3ducmV2LnhtbERPy2oCMRTdF/oP4Ra6KTVjYUSmRhkF&#10;QQUXPrq/ndxOQic34yTq+PdmIbg8nPdk1rtGXKgL1rOC4SADQVx5bblWcDwsP8cgQkTW2HgmBTcK&#10;MJu+vkyw0P7KO7rsYy1SCIcCFZgY20LKUBlyGAa+JU7cn+8cxgS7WuoOryncNfIry0bSoeXUYLCl&#10;haHqf392Crbr4bz8NXa92Z3sNl+Wzbn++FHq/a0vv0FE6uNT/HCvtII8T2vTmXQE5PQ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CINwcIAAADcAAAADwAAAAAAAAAAAAAA&#10;AAChAgAAZHJzL2Rvd25yZXYueG1sUEsFBgAAAAAEAAQA+QAAAJADAAAAAA==&#10;"/>
                <v:shape id="Прямая со стрелкой 532" o:spid="_x0000_s1216" type="#_x0000_t34" style="position:absolute;left:5672;top:10568;width:2651;height:2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2RR8UAAADcAAAADwAAAGRycy9kb3ducmV2LnhtbESPQWvCQBSE70L/w/IKvZlNCykaXaW0&#10;FSoIYizU4yP7kg3Nvg3Z1aT/visIHoeZ+YZZrkfbigv1vnGs4DlJQRCXTjdcK/g+bqYzED4ga2wd&#10;k4I/8rBePUyWmGs38IEuRahFhLDPUYEJocul9KUhiz5xHXH0KtdbDFH2tdQ9DhFuW/mSpq/SYsNx&#10;wWBH74bK3+JsFbjmZ9jJzxNut5XZZ+dNVXyklVJPj+PbAkSgMdzDt/aXVpBlc7ieiUdAr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n2RR8UAAADcAAAADwAAAAAAAAAA&#10;AAAAAAChAgAAZHJzL2Rvd25yZXYueG1sUEsFBgAAAAAEAAQA+QAAAJMDAAAAAA==&#10;" adj="10794">
                  <v:stroke endarrow="block"/>
                </v:shape>
                <v:shape id="Поле 531" o:spid="_x0000_s1217" type="#_x0000_t202" style="position:absolute;left:5172;top:9203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BWWcAA&#10;AADcAAAADwAAAGRycy9kb3ducmV2LnhtbERPy4rCMBTdD/gP4QqzGxNlFK1GEUWYlTL1Ae4uzbUt&#10;Njelibbz92YhzPJw3otVZyvxpMaXjjUMBwoEceZMybmG03H3NQXhA7LByjFp+CMPq2XvY4GJcS3/&#10;0jMNuYgh7BPUUIRQJ1L6rCCLfuBq4sjdXGMxRNjk0jTYxnBbyZFSE2mx5NhQYE2bgrJ7+rAazvvb&#10;9fKtDvnWjuvWdUqynUmtP/vdeg4iUBf+xW/3j9EwnsT58Uw8AnL5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gBWWcAAAADcAAAADwAAAAAAAAAAAAAAAACYAgAAZHJzL2Rvd25y&#10;ZXYueG1sUEsFBgAAAAAEAAQA9QAAAIUDAAAAAA==&#10;" filled="f" stroked="f">
                  <v:textbox>
                    <w:txbxContent>
                      <w:p w:rsidR="00C47E14" w:rsidRDefault="00C47E14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30" o:spid="_x0000_s1218" type="#_x0000_t202" style="position:absolute;left:6831;top:8325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zzwsMA&#10;AADcAAAADwAAAGRycy9kb3ducmV2LnhtbESPQYvCMBSE74L/ITzBmyaKilajiCJ42mVdFbw9mmdb&#10;bF5KE23995uFhT0OM/MNs9q0thQvqn3hWMNoqEAQp84UnGk4fx8GcxA+IBssHZOGN3nYrLudFSbG&#10;NfxFr1PIRISwT1BDHkKVSOnTnCz6oauIo3d3tcUQZZ1JU2MT4baUY6Vm0mLBcSHHinY5pY/T02q4&#10;fNxv14n6zPZ2WjWuVZLtQmrd77XbJYhAbfgP/7WPRsN0NoLfM/EIyP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zzwsMAAADcAAAADwAAAAAAAAAAAAAAAACYAgAAZHJzL2Rv&#10;d25yZXYueG1sUEsFBgAAAAAEAAQA9QAAAIgDAAAAAA==&#10;" filled="f" stroked="f">
                  <v:textbox>
                    <w:txbxContent>
                      <w:p w:rsidR="00C47E14" w:rsidRDefault="00C47E14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529" o:spid="_x0000_s1219" type="#_x0000_t202" style="position:absolute;left:5110;top:13054;width:607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5ttc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iRdwO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ebbX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528" o:spid="_x0000_s1220" type="#_x0000_t202" style="position:absolute;left:6954;top:11908;width:606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LILsQA&#10;AADcAAAADwAAAGRycy9kb3ducmV2LnhtbESPQWvCQBSE7wX/w/KE3uquVsXGbERaCp5aTGvB2yP7&#10;TILZtyG7NfHfu4WCx2FmvmHSzWAbcaHO1441TCcKBHHhTM2lhu+v96cVCB+QDTaOScOVPGyy0UOK&#10;iXE97+mSh1JECPsENVQhtImUvqjIop+4ljh6J9dZDFF2pTQd9hFuGzlTaikt1hwXKmzptaLinP9a&#10;DYeP0/Fnrj7LN7toezcoyfZFav04HrZrEIGGcA//t3dGw2L5DH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SyC7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Овал 519" o:spid="_x0000_s1221" style="position:absolute;left:6763;top:6423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1fpMMA&#10;AADcAAAADwAAAGRycy9kb3ducmV2LnhtbESPQWvCQBSE74L/YXmF3nRTabVEV9GCEPTUaO/P7DMb&#10;zb4N2W2M/74rFDwOM/MNs1j1thYdtb5yrOBtnIAgLpyuuFRwPGxHnyB8QNZYOyYFd/KwWg4HC0y1&#10;u/E3dXkoRYSwT1GBCaFJpfSFIYt+7Bri6J1dazFE2ZZSt3iLcFvLSZJMpcWK44LBhr4MFdf81ypw&#10;2/1Jz8zhmv1cMq5O+abbnY1Sry/9eg4iUB+e4f92phV8TN/hcSYeAb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q1fpMMAAADcAAAADwAAAAAAAAAAAAAAAACYAgAAZHJzL2Rv&#10;d25yZXYueG1sUEsFBgAAAAAEAAQA9QAAAIgDAAAAAA==&#10;" fillcolor="black [3200]" strokecolor="black [1600]" strokeweight="2pt"/>
                <v:shape id="Поле 518" o:spid="_x0000_s1222" type="#_x0000_t202" style="position:absolute;left:6927;top:6234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f1wcQA&#10;AADcAAAADwAAAGRycy9kb3ducmV2LnhtbESPQWvCQBSE7wX/w/KE3prdlkZqdBPEUuhJ0baCt0f2&#10;mYRm34bs1qT/3hUEj8PMfMMsi9G24ky9bxxreE4UCOLSmYYrDd9fH09vIHxANtg6Jg3/5KHIJw9L&#10;zIwbeEfnfahEhLDPUEMdQpdJ6cuaLPrEdcTRO7neYoiyr6TpcYhw28oXpWbSYsNxocaO1jWVv/s/&#10;q+FnczoeXtW2erdpN7hRSbZzqfXjdFwtQAQawz18a38aDeksheuZeARk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39cH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oval id="Овал 527" o:spid="_x0000_s1223" style="position:absolute;left:7147;top:7425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NkSMQA&#10;AADcAAAADwAAAGRycy9kb3ducmV2LnhtbESPQWvCQBSE74X+h+UJ3urGgmlJ3YgtCMGeGtv7M/uS&#10;jWbfhuwa4793C4Ueh5n5hllvJtuJkQbfOlawXCQgiCunW24UfB92T68gfEDW2DkmBTfysMkfH9aY&#10;aXflLxrL0IgIYZ+hAhNCn0npK0MW/cL1xNGr3WAxRDk0Ug94jXDbyeckSaXFluOCwZ4+DFXn8mIV&#10;uN3nUb+Yw7n4ORXcHsv3cV8bpeazafsGItAU/sN/7UIrWKUp/J6JR0D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zZEjEAAAA3AAAAA8AAAAAAAAAAAAAAAAAmAIAAGRycy9k&#10;b3ducmV2LnhtbFBLBQYAAAAABAAEAPUAAACJAwAAAAA=&#10;" fillcolor="black [3200]" strokecolor="black [1600]" strokeweight="2pt"/>
                <v:shape id="Поле 526" o:spid="_x0000_s1224" type="#_x0000_t202" style="position:absolute;left:7309;top:723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nOLcQA&#10;AADcAAAADwAAAGRycy9kb3ducmV2LnhtbESPQWvCQBSE74L/YXlCb3VXqdbGbERaCp4qTWvB2yP7&#10;TILZtyG7NfHfd4WCx2FmvmHSzWAbcaHO1441zKYKBHHhTM2lhu+v98cVCB+QDTaOScOVPGyy8SjF&#10;xLieP+mSh1JECPsENVQhtImUvqjIop+6ljh6J9dZDFF2pTQd9hFuGzlXaikt1hwXKmzptaLinP9a&#10;DYeP0/HnSe3LN7toezcoyfZFav0wGbZrEIGGcA//t3dGw2L5DLcz8QjI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pzi3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2</w:t>
                        </w:r>
                      </w:p>
                    </w:txbxContent>
                  </v:textbox>
                </v:shape>
                <v:oval id="Овал 525" o:spid="_x0000_s1225" style="position:absolute;left:7140;top:9877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BVocEA&#10;AADcAAAADwAAAGRycy9kb3ducmV2LnhtbERPz2vCMBS+D/wfwhO8rekGOumMMgWhbKe1en82z6az&#10;eSlJVrv/fjkMdvz4fm92k+3FSD50jhU8ZTkI4sbpjlsFp/r4uAYRIrLG3jEp+KEAu+3sYYOFdnf+&#10;pLGKrUghHApUYGIcCilDY8hiyNxAnLir8xZjgr6V2uM9hdtePuf5SlrsODUYHOhgqLlV31aBO35c&#10;9Iupb+X5q+TuUu3H96tRajGf3l5BRJriv/jPXWoFy1Vam86k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gVaHBAAAA3AAAAA8AAAAAAAAAAAAAAAAAmAIAAGRycy9kb3du&#10;cmV2LnhtbFBLBQYAAAAABAAEAPUAAACGAwAAAAA=&#10;" fillcolor="black [3200]" strokecolor="black [1600]" strokeweight="2pt"/>
                <v:shape id="Поле 524" o:spid="_x0000_s1226" type="#_x0000_t202" style="position:absolute;left:7227;top:9686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r/xMQA&#10;AADcAAAADwAAAGRycy9kb3ducmV2LnhtbESPQWvCQBSE70L/w/IKveluSw01ugliKfSkGNuCt0f2&#10;mYRm34bs1qT/3hUEj8PMfMOs8tG24ky9bxxreJ4pEMSlMw1XGr4OH9M3ED4gG2wdk4Z/8pBnD5MV&#10;psYNvKdzESoRIexT1FCH0KVS+rImi37mOuLonVxvMUTZV9L0OES4beWLUom02HBcqLGjTU3lb/Fn&#10;NXxvT8efV7Wr3u28G9yoJNuF1PrpcVwvQQQawz18a38aDfNkAdcz8QjI7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s6/8T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3</w:t>
                        </w:r>
                      </w:p>
                    </w:txbxContent>
                  </v:textbox>
                </v:shape>
                <v:oval id="Овал 523" o:spid="_x0000_s1227" style="position:absolute;left:7196;top:11043;width:171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/Per8A&#10;AADcAAAADwAAAGRycy9kb3ducmV2LnhtbERPTYvCMBC9C/sfwizsTVOF1aUaxV0Qip6s7n1sxqba&#10;TEoTa/335iB4fLzvxaq3teio9ZVjBeNRAoK4cLriUsHxsBn+gPABWWPtmBQ8yMNq+TFYYKrdnffU&#10;5aEUMYR9igpMCE0qpS8MWfQj1xBH7uxaiyHCtpS6xXsMt7WcJMlUWqw4Nhhs6M9Qcc1vVoHb7E56&#10;Zg7X7P+ScXXKf7vt2Sj19dmv5yAC9eEtfrkzreB7FufHM/EIyO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T896vwAAANwAAAAPAAAAAAAAAAAAAAAAAJgCAABkcnMvZG93bnJl&#10;di54bWxQSwUGAAAAAAQABAD1AAAAhAMAAAAA&#10;" fillcolor="black [3200]" strokecolor="black [1600]" strokeweight="2pt"/>
                <v:shape id="Поле 522" o:spid="_x0000_s1228" type="#_x0000_t202" style="position:absolute;left:7359;top:10853;width:778;height:6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VlH8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ofw/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VZR/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4</w:t>
                        </w:r>
                      </w:p>
                    </w:txbxContent>
                  </v:textbox>
                </v:shape>
                <v:oval id="Овал 521" o:spid="_x0000_s1229" style="position:absolute;left:6770;top:13786;width:172;height:1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9H0lsMA&#10;AADcAAAADwAAAGRycy9kb3ducmV2LnhtbESPT4vCMBTE78J+h/AW9qapgn/oGkUFoawnq96fzbPp&#10;2ryUJtbut98IC3scZuY3zHLd21p01PrKsYLxKAFBXDhdcangfNoPFyB8QNZYOyYFP+RhvXobLDHV&#10;7slH6vJQighhn6ICE0KTSukLQxb9yDXE0bu51mKIsi2lbvEZ4baWkySZSYsVxwWDDe0MFff8YRW4&#10;/eGq5+Z0zy7fGVfXfNt93YxSH+/95hNEoD78h//amVYwnU/gdSYe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9H0lsMAAADcAAAADwAAAAAAAAAAAAAAAACYAgAAZHJzL2Rv&#10;d25yZXYueG1sUEsFBgAAAAAEAAQA9QAAAIgDAAAAAA==&#10;" fillcolor="black [3200]" strokecolor="black [1600]" strokeweight="2pt"/>
                <v:shape id="Поле 520" o:spid="_x0000_s1230" type="#_x0000_t202" style="position:absolute;left:6932;top:13597;width:778;height:6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te88QA&#10;AADcAAAADwAAAGRycy9kb3ducmV2LnhtbESPSWvDMBSE74X8B/EKuSVSlyx1rYTSUsgppdkgt4f1&#10;vBDryVhK7P77KBDocZiZb5h02dtaXKj1lWMNT2MFgjhzpuJCw277PZqD8AHZYO2YNPyRh+Vi8JBi&#10;YlzHv3TZhEJECPsENZQhNImUPivJoh+7hjh6uWsthijbQpoWuwi3tXxWaiotVhwXSmzos6TstDlb&#10;Dft1fjy8qp/iy06azvVKsn2TWg8f+493EIH68B++t1dGw2T2Arcz8QjI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8LXvPEAAAA3AAAAA8AAAAAAAAAAAAAAAAAmAIAAGRycy9k&#10;b3ducmV2LnhtbFBLBQYAAAAABAAEAPUAAACJAwAAAAA=&#10;" filled="f" stroked="f">
                  <v:textbox>
                    <w:txbxContent>
                      <w:p w:rsidR="00C47E14" w:rsidRDefault="00C47E14" w:rsidP="002606C4">
                        <w:r>
                          <w:rPr>
                            <w:lang w:val="en-US"/>
                          </w:rPr>
                          <w:t>Z</w:t>
                        </w:r>
                        <w:r>
                          <w:t>5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B328A" w:rsidRPr="00DA0E33" w:rsidRDefault="00FB328A" w:rsidP="00E751E5">
      <w:pPr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rFonts w:ascii="Times New Roman" w:hAnsi="Times New Roman" w:cs="Times New Roman"/>
          <w:sz w:val="28"/>
          <w:szCs w:val="32"/>
        </w:rPr>
      </w:pPr>
    </w:p>
    <w:p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2606C4" w:rsidRPr="00DA0E33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4-Закодований мікроалгоритм.</w:t>
      </w:r>
    </w:p>
    <w:p w:rsidR="00B5490A" w:rsidRPr="00EA0DD6" w:rsidRDefault="00C614C4" w:rsidP="00EA0DD6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Граф управляючого автомата Мура з </w:t>
      </w:r>
      <w:r w:rsidR="00EA0DD6">
        <w:rPr>
          <w:rFonts w:ascii="Times New Roman" w:hAnsi="Times New Roman" w:cs="Times New Roman"/>
          <w:b/>
          <w:sz w:val="28"/>
          <w:szCs w:val="32"/>
        </w:rPr>
        <w:t>кодами вершин</w:t>
      </w:r>
      <w:r w:rsidR="00DE6B19">
        <w:object w:dxaOrig="8933" w:dyaOrig="6013">
          <v:shape id="_x0000_i1037" type="#_x0000_t75" style="width:412.5pt;height:278.25pt" o:ole="">
            <v:imagedata r:id="rId36" o:title=""/>
          </v:shape>
          <o:OLEObject Type="Embed" ProgID="Visio.Drawing.11" ShapeID="_x0000_i1037" DrawAspect="Content" ObjectID="_1496505870" r:id="rId37"/>
        </w:object>
      </w:r>
    </w:p>
    <w:p w:rsidR="00DA338F" w:rsidRPr="00DA0E33" w:rsidRDefault="00E97135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5 - Граф автомата Мура</w:t>
      </w:r>
    </w:p>
    <w:p w:rsidR="004C485D" w:rsidRPr="00DA0E33" w:rsidRDefault="004C485D" w:rsidP="00477CE6">
      <w:pPr>
        <w:rPr>
          <w:rFonts w:ascii="Times New Roman" w:hAnsi="Times New Roman" w:cs="Times New Roman"/>
          <w:b/>
          <w:sz w:val="28"/>
          <w:szCs w:val="32"/>
        </w:rPr>
      </w:pPr>
    </w:p>
    <w:p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477CE6" w:rsidRPr="00DA0E33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B5490A" w:rsidRPr="006A4BF1" w:rsidRDefault="00971401" w:rsidP="00DE6B19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>=13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477CE6" w:rsidRPr="00DA0E33">
        <w:rPr>
          <w:rFonts w:ascii="Times New Roman" w:hAnsi="Times New Roman" w:cs="Times New Roman"/>
          <w:sz w:val="28"/>
          <w:szCs w:val="28"/>
        </w:rPr>
        <w:t>=1101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481135" w:rsidRPr="006A4BF1" w:rsidRDefault="00481135" w:rsidP="00481135">
      <w:pPr>
        <w:rPr>
          <w:rFonts w:ascii="Courier New" w:hAnsi="Courier New" w:cs="Courier New"/>
          <w:b/>
          <w:sz w:val="24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</w:t>
      </w:r>
      <w:r w:rsidRPr="0048113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07AB8" w:rsidRPr="00707AB8">
        <w:rPr>
          <w:rFonts w:ascii="Times New Roman" w:hAnsi="Times New Roman" w:cs="Times New Roman"/>
          <w:sz w:val="28"/>
          <w:szCs w:val="28"/>
          <w:lang w:val="ru-RU"/>
        </w:rPr>
        <w:t>011011010000101101001000100100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сув результату вліво, доки у першому розряді не буде одиниця,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Pr="0048113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481135" w:rsidRPr="00DA0E33" w:rsidRDefault="00707AB8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07AB8">
        <w:rPr>
          <w:rFonts w:ascii="Times New Roman" w:hAnsi="Times New Roman" w:cs="Times New Roman"/>
          <w:sz w:val="28"/>
          <w:szCs w:val="28"/>
          <w:lang w:val="ru-RU"/>
        </w:rPr>
        <w:t>11011010000101101001000100100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81135" w:rsidRPr="00DA0E33">
        <w:rPr>
          <w:rFonts w:ascii="Times New Roman" w:hAnsi="Times New Roman" w:cs="Times New Roman"/>
          <w:sz w:val="28"/>
          <w:szCs w:val="28"/>
        </w:rPr>
        <w:t>=1</w:t>
      </w:r>
      <w:r w:rsidR="00481135" w:rsidRPr="00481135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81135" w:rsidRPr="00DA0E33" w:rsidRDefault="00481135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481135" w:rsidRPr="00DA0E33" w:rsidTr="001B621B"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0916AB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707AB8" w:rsidRDefault="00707AB8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481135" w:rsidRPr="000238BE" w:rsidRDefault="00481135" w:rsidP="00481135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:rsidR="004C485D" w:rsidRPr="00DA0E33" w:rsidRDefault="004C485D" w:rsidP="00C614C4">
      <w:pPr>
        <w:rPr>
          <w:rFonts w:ascii="Times New Roman" w:hAnsi="Times New Roman" w:cs="Times New Roman"/>
          <w:sz w:val="32"/>
          <w:szCs w:val="32"/>
        </w:rPr>
      </w:pPr>
    </w:p>
    <w:p w:rsidR="00EA0DD6" w:rsidRDefault="00EA0DD6" w:rsidP="00C614C4">
      <w:pPr>
        <w:rPr>
          <w:rFonts w:ascii="Times New Roman" w:hAnsi="Times New Roman" w:cs="Times New Roman"/>
          <w:b/>
          <w:sz w:val="28"/>
          <w:szCs w:val="32"/>
        </w:rPr>
      </w:pPr>
    </w:p>
    <w:p w:rsidR="001F5898" w:rsidRPr="00DA0E33" w:rsidRDefault="001F5898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DC1BC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Четвертий спосіб множення.</w:t>
      </w: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1Теоритичне </w:t>
      </w:r>
      <w:r w:rsidR="001F58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:rsidR="00A154B5" w:rsidRPr="00DA0E33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A154B5" w:rsidRPr="00DA0E33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і 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х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а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,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.</w:t>
      </w:r>
    </w:p>
    <w:p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2606C4" w:rsidRPr="00DA0E33">
        <w:rPr>
          <w:rFonts w:ascii="Times New Roman" w:hAnsi="Times New Roman" w:cs="Times New Roman"/>
          <w:sz w:val="28"/>
          <w:szCs w:val="28"/>
        </w:rPr>
        <w:t>.</w:t>
      </w:r>
    </w:p>
    <w:p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Y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Y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DA0E33">
        <w:rPr>
          <w:rFonts w:ascii="Times New Roman" w:hAnsi="Times New Roman" w:cs="Times New Roman"/>
          <w:i/>
          <w:sz w:val="28"/>
          <w:szCs w:val="28"/>
        </w:rPr>
        <w:t>.</w:t>
      </w:r>
    </w:p>
    <w:p w:rsidR="00A154B5" w:rsidRPr="00DA0E33" w:rsidRDefault="00971401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1F5898"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DA0E33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DA0E33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DA0E33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4C485D" w:rsidRPr="00DA0E33" w:rsidRDefault="004C485D" w:rsidP="002606C4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485D" w:rsidRPr="00DA0E33" w:rsidRDefault="004C485D" w:rsidP="002606C4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F5898" w:rsidRPr="00DA0E33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4477385" cy="3314700"/>
            <wp:effectExtent l="1905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rcRect l="7758" r="11207"/>
                    <a:stretch>
                      <a:fillRect/>
                    </a:stretch>
                  </pic:blipFill>
                  <pic:spPr>
                    <a:xfrm>
                      <a:off x="0" y="0"/>
                      <a:ext cx="447738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85D" w:rsidRPr="00DA0E33" w:rsidRDefault="004C485D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4C485D" w:rsidRPr="00430456" w:rsidRDefault="002606C4" w:rsidP="00430456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780398" w:rsidRPr="00DA0E33">
        <w:rPr>
          <w:rFonts w:ascii="Times New Roman" w:hAnsi="Times New Roman" w:cs="Times New Roman"/>
          <w:i/>
          <w:sz w:val="28"/>
          <w:szCs w:val="32"/>
        </w:rPr>
        <w:t>4.1</w:t>
      </w:r>
      <w:r w:rsidRPr="00DA0E33">
        <w:rPr>
          <w:rFonts w:ascii="Times New Roman" w:hAnsi="Times New Roman" w:cs="Times New Roman"/>
          <w:i/>
          <w:sz w:val="28"/>
          <w:szCs w:val="32"/>
        </w:rPr>
        <w:t>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Pr="00352948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9A7157" w:rsidRPr="00352948" w:rsidRDefault="009A7157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E751E5" w:rsidRPr="00DA0E33" w:rsidRDefault="001F5284" w:rsidP="00E751E5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61056" behindDoc="0" locked="0" layoutInCell="1" allowOverlap="1">
                <wp:simplePos x="0" y="0"/>
                <wp:positionH relativeFrom="column">
                  <wp:posOffset>1579245</wp:posOffset>
                </wp:positionH>
                <wp:positionV relativeFrom="paragraph">
                  <wp:posOffset>46990</wp:posOffset>
                </wp:positionV>
                <wp:extent cx="3436620" cy="5266055"/>
                <wp:effectExtent l="13335" t="6985" r="7620" b="13335"/>
                <wp:wrapNone/>
                <wp:docPr id="1379" name="Group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36620" cy="5266055"/>
                          <a:chOff x="3855" y="1320"/>
                          <a:chExt cx="4747" cy="7275"/>
                        </a:xfrm>
                      </wpg:grpSpPr>
                      <wps:wsp>
                        <wps:cNvPr id="1380" name="AutoShape 139"/>
                        <wps:cNvCnPr>
                          <a:cxnSpLocks noChangeShapeType="1"/>
                        </wps:cNvCnPr>
                        <wps:spPr bwMode="auto">
                          <a:xfrm>
                            <a:off x="5178" y="1858"/>
                            <a:ext cx="0" cy="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1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3872" y="2082"/>
                            <a:ext cx="2642" cy="13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;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C47E14" w:rsidRDefault="00C47E14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C47E14" w:rsidRDefault="00C47E14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C47E14" w:rsidRPr="00F96553" w:rsidRDefault="00C47E14" w:rsidP="00521C3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.r(RG3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2" name="AutoShape 74"/>
                        <wps:cNvSpPr>
                          <a:spLocks noChangeArrowheads="1"/>
                        </wps:cNvSpPr>
                        <wps:spPr bwMode="auto">
                          <a:xfrm>
                            <a:off x="3946" y="4023"/>
                            <a:ext cx="2456" cy="816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255B51" w:rsidRDefault="00C47E14" w:rsidP="00E751E5">
                              <w:pP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sz w:val="24"/>
                                  <w:szCs w:val="24"/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1383" name="AutoShape 137"/>
                        <wps:cNvCnPr>
                          <a:cxnSpLocks noChangeShapeType="1"/>
                        </wps:cNvCnPr>
                        <wps:spPr bwMode="auto">
                          <a:xfrm rot="16200000" flipH="1">
                            <a:off x="4908" y="3743"/>
                            <a:ext cx="558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4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3855" y="5097"/>
                            <a:ext cx="2642" cy="4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E751E5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5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3874" y="5862"/>
                            <a:ext cx="2622" cy="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835274" w:rsidRDefault="00C47E14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RG3:=0.r(RG3)</w:t>
                              </w:r>
                            </w:p>
                            <w:p w:rsidR="00C47E14" w:rsidRPr="00835274" w:rsidRDefault="00C47E14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RG2:=l(RG2</w:t>
                              </w:r>
                              <w:r w:rsidRPr="00835274"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  <w:t>.0</w:t>
                              </w:r>
                            </w:p>
                            <w:p w:rsidR="00C47E14" w:rsidRPr="00835274" w:rsidRDefault="00C47E14" w:rsidP="00835274">
                              <w:pPr>
                                <w:spacing w:after="0" w:line="240" w:lineRule="auto"/>
                                <w:rPr>
                                  <w:rFonts w:ascii="Calibri" w:hAnsi="Calibri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  <w:p w:rsidR="00C47E14" w:rsidRDefault="00C47E14" w:rsidP="00E751E5">
                              <w:pP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C47E14" w:rsidRPr="00377E09" w:rsidRDefault="00C47E14" w:rsidP="00E751E5">
                              <w:pPr>
                                <w:rPr>
                                  <w:rFonts w:ascii="Calibri" w:hAnsi="Calibri" w:cs="Times New Roman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6" name="AutoShape 79"/>
                        <wps:cNvSpPr>
                          <a:spLocks noChangeArrowheads="1"/>
                        </wps:cNvSpPr>
                        <wps:spPr bwMode="auto">
                          <a:xfrm>
                            <a:off x="3911" y="6848"/>
                            <a:ext cx="2456" cy="88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835274" w:rsidRDefault="00C47E14" w:rsidP="00835274">
                              <w:pPr>
                                <w:spacing w:after="0" w:line="240" w:lineRule="auto"/>
                                <w:jc w:val="center"/>
                                <w:rPr>
                                  <w:rFonts w:cstheme="minorHAnsi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835274">
                                <w:rPr>
                                  <w:rFonts w:cstheme="minorHAnsi"/>
                                  <w:position w:val="-1"/>
                                  <w:sz w:val="24"/>
                                  <w:szCs w:val="24"/>
                                  <w:lang w:val="en-US"/>
                                </w:rPr>
                                <w:t>RG2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7" name="AutoShape 133"/>
                        <wps:cNvCnPr>
                          <a:cxnSpLocks noChangeShapeType="1"/>
                        </wps:cNvCnPr>
                        <wps:spPr bwMode="auto">
                          <a:xfrm>
                            <a:off x="5176" y="4838"/>
                            <a:ext cx="0" cy="25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8" name="AutoShape 132"/>
                        <wps:cNvCnPr>
                          <a:cxnSpLocks noChangeShapeType="1"/>
                        </wps:cNvCnPr>
                        <wps:spPr bwMode="auto">
                          <a:xfrm>
                            <a:off x="5169" y="5544"/>
                            <a:ext cx="0" cy="3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9" name="AutoShape 130"/>
                        <wps:cNvCnPr>
                          <a:cxnSpLocks noChangeShapeType="1"/>
                        </wps:cNvCnPr>
                        <wps:spPr bwMode="auto">
                          <a:xfrm>
                            <a:off x="5146" y="6624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0" name="AutoShape 138"/>
                        <wps:cNvCnPr>
                          <a:cxnSpLocks noChangeShapeType="1"/>
                        </wps:cNvCnPr>
                        <wps:spPr bwMode="auto">
                          <a:xfrm flipV="1">
                            <a:off x="8602" y="3879"/>
                            <a:ext cx="0" cy="34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1" name="AutoShape 136"/>
                        <wps:cNvCnPr>
                          <a:cxnSpLocks noChangeShapeType="1"/>
                        </wps:cNvCnPr>
                        <wps:spPr bwMode="auto">
                          <a:xfrm flipH="1">
                            <a:off x="5189" y="3875"/>
                            <a:ext cx="340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2" name="AutoShape 134"/>
                        <wps:cNvCnPr>
                          <a:cxnSpLocks noChangeShapeType="1"/>
                        </wps:cNvCnPr>
                        <wps:spPr bwMode="auto">
                          <a:xfrm>
                            <a:off x="6379" y="4428"/>
                            <a:ext cx="147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3" name="AutoShape 135"/>
                        <wps:cNvCnPr>
                          <a:cxnSpLocks noChangeShapeType="1"/>
                        </wps:cNvCnPr>
                        <wps:spPr bwMode="auto">
                          <a:xfrm>
                            <a:off x="7858" y="4423"/>
                            <a:ext cx="0" cy="12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4" name="AutoShape 131"/>
                        <wps:cNvCnPr>
                          <a:cxnSpLocks noChangeShapeType="1"/>
                        </wps:cNvCnPr>
                        <wps:spPr bwMode="auto">
                          <a:xfrm flipH="1">
                            <a:off x="5169" y="5711"/>
                            <a:ext cx="267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5" name="Блок-схема: знак завершения 744"/>
                        <wps:cNvSpPr>
                          <a:spLocks noChangeArrowheads="1"/>
                        </wps:cNvSpPr>
                        <wps:spPr bwMode="auto">
                          <a:xfrm>
                            <a:off x="3916" y="1320"/>
                            <a:ext cx="2580" cy="658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E751E5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F96553">
                                <w:rPr>
                                  <w:sz w:val="24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96" name="AutoShape 128"/>
                        <wps:cNvCnPr>
                          <a:cxnSpLocks noChangeShapeType="1"/>
                        </wps:cNvCnPr>
                        <wps:spPr bwMode="auto">
                          <a:xfrm>
                            <a:off x="6370" y="7287"/>
                            <a:ext cx="22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7" name="AutoShape 129"/>
                        <wps:cNvCnPr>
                          <a:cxnSpLocks noChangeShapeType="1"/>
                        </wps:cNvCnPr>
                        <wps:spPr bwMode="auto">
                          <a:xfrm>
                            <a:off x="5146" y="7736"/>
                            <a:ext cx="0" cy="2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8" name="Блок-схема: знак завершения 760"/>
                        <wps:cNvSpPr>
                          <a:spLocks noChangeArrowheads="1"/>
                        </wps:cNvSpPr>
                        <wps:spPr bwMode="auto">
                          <a:xfrm>
                            <a:off x="3876" y="7950"/>
                            <a:ext cx="2580" cy="645"/>
                          </a:xfrm>
                          <a:prstGeom prst="flowChartTerminator">
                            <a:avLst/>
                          </a:prstGeom>
                          <a:solidFill>
                            <a:schemeClr val="lt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F96553" w:rsidRDefault="00C47E14" w:rsidP="00E751E5">
                              <w:pPr>
                                <w:spacing w:after="0" w:line="240" w:lineRule="auto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99" name="Поле 764"/>
                        <wps:cNvSpPr txBox="1">
                          <a:spLocks noChangeArrowheads="1"/>
                        </wps:cNvSpPr>
                        <wps:spPr bwMode="auto">
                          <a:xfrm>
                            <a:off x="4736" y="7594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0" name="Поле 765"/>
                        <wps:cNvSpPr txBox="1">
                          <a:spLocks noChangeArrowheads="1"/>
                        </wps:cNvSpPr>
                        <wps:spPr bwMode="auto">
                          <a:xfrm>
                            <a:off x="4770" y="4750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3527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1" name="Поле 766"/>
                        <wps:cNvSpPr txBox="1">
                          <a:spLocks noChangeArrowheads="1"/>
                        </wps:cNvSpPr>
                        <wps:spPr bwMode="auto">
                          <a:xfrm>
                            <a:off x="6242" y="4063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521C34" w:rsidRDefault="00C47E14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2" name="Поле 767"/>
                        <wps:cNvSpPr txBox="1">
                          <a:spLocks noChangeArrowheads="1"/>
                        </wps:cNvSpPr>
                        <wps:spPr bwMode="auto">
                          <a:xfrm>
                            <a:off x="6222" y="6885"/>
                            <a:ext cx="449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521C34" w:rsidRDefault="00C47E14" w:rsidP="00835274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88" o:spid="_x0000_s1231" style="position:absolute;margin-left:124.35pt;margin-top:3.7pt;width:270.6pt;height:414.65pt;z-index:252461056" coordorigin="3855,1320" coordsize="4747,7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">
                <v:shape id="AutoShape 139" o:spid="_x0000_s1232" type="#_x0000_t32" style="position:absolute;left:5178;top:1858;width:0;height:2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ecwscAAADdAAAADwAAAGRycy9kb3ducmV2LnhtbESPQU8CMRCF7yb8h2ZIvBjootGQlUJW&#10;ExIx4QDKfdwO24btdN0WWP+9czDxNpP35r1vFqshtOpCffKRDcymBSjiOlrPjYHPj/VkDiplZItt&#10;ZDLwQwlWy9HNAksbr7yjyz43SkI4lWjA5dyVWqfaUcA0jR2xaMfYB8yy9o22PV4lPLT6viiedEDP&#10;0uCwo1dH9Wl/Dga2m9lL9eX85n337beP66o9N3cHY27HQ/UMKtOQ/81/129W8B/mwi/fyAh6+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15zCxwAAAN0AAAAPAAAAAAAA&#10;AAAAAAAAAKECAABkcnMvZG93bnJldi54bWxQSwUGAAAAAAQABAD5AAAAlQMAAAAA&#10;"/>
                <v:rect id="Rectangle 72" o:spid="_x0000_s1233" style="position:absolute;left:3872;top:2082;width:2642;height:1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nRoMEA&#10;AADdAAAADwAAAGRycy9kb3ducmV2LnhtbERPTYvCMBC9C/6HMMLeNFVBtBpFFBc9ar14G5vZtmsz&#10;KU3U6q83guBtHu9zZovGlOJGtSssK+j3IhDEqdUFZwqOyaY7BuE8ssbSMil4kIPFvN2aYaztnfd0&#10;O/hMhBB2MSrIva9iKV2ak0HXsxVx4P5sbdAHWGdS13gP4aaUgygaSYMFh4YcK1rllF4OV6PgXAyO&#10;+Nwnv5GZbIZ+1yT/19NaqZ9Os5yC8NT4r/jj3uowfzjuw/ubcIKc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50aDBAAAA3QAAAA8AAAAAAAAAAAAAAAAAmAIAAGRycy9kb3du&#10;cmV2LnhtbFBLBQYAAAAABAAEAPUAAACGAwAAAAA=&#10;">
                  <v:textbox>
                    <w:txbxContent>
                      <w:p w:rsidR="00C47E14" w:rsidRDefault="00C47E14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;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</w:t>
                        </w:r>
                      </w:p>
                      <w:p w:rsidR="00C47E14" w:rsidRDefault="00C47E14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C47E14" w:rsidRDefault="00C47E14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C47E14" w:rsidRPr="00F96553" w:rsidRDefault="00C47E14" w:rsidP="00521C3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835274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.r(RG3)</w:t>
                        </w:r>
                      </w:p>
                    </w:txbxContent>
                  </v:textbox>
                </v:rect>
                <v:shape id="AutoShape 74" o:spid="_x0000_s1234" type="#_x0000_t4" style="position:absolute;left:3946;top:4023;width:2456;height:8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Cc0sMA&#10;AADdAAAADwAAAGRycy9kb3ducmV2LnhtbERPTWsCMRC9C/0PYQreNKuiyNYopaKIeHGrtMdhM92s&#10;bibLJuraX28KQm/zeJ8zW7S2EldqfOlYwaCfgCDOnS65UHD4XPWmIHxA1lg5JgV38rCYv3RmmGp3&#10;4z1ds1CIGMI+RQUmhDqV0ueGLPq+q4kj9+MaiyHCppC6wVsMt5UcJslEWiw5Nhis6cNQfs4uVsHx&#10;e//1uzyN1pgNdL3ZTnZjQ16p7mv7/gYiUBv+xU/3Rsf5o+kQ/r6JJ8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2Cc0sMAAADdAAAADwAAAAAAAAAAAAAAAACYAgAAZHJzL2Rv&#10;d25yZXYueG1sUEsFBgAAAAAEAAQA9QAAAIgDAAAAAA==&#10;">
                  <v:textbox inset="1mm,0,1mm,0">
                    <w:txbxContent>
                      <w:p w:rsidR="00C47E14" w:rsidRPr="00255B51" w:rsidRDefault="00C47E14" w:rsidP="00E751E5">
                        <w:pPr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 w:val="24"/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sz w:val="24"/>
                            <w:szCs w:val="24"/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37" o:spid="_x0000_s1235" type="#_x0000_t34" style="position:absolute;left:4908;top:3743;width:558;height: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sXwcIAAADdAAAADwAAAGRycy9kb3ducmV2LnhtbERPS4vCMBC+L/gfwgheljX1iVSjiLiw&#10;Hn2AexyasS02k9pEW/31RhC8zcf3nNmiMYW4UeVyywp63QgEcWJ1zqmCw/73ZwLCeWSNhWVScCcH&#10;i3nra4axtjVv6bbzqQgh7GJUkHlfxlK6JCODrmtL4sCdbGXQB1ilUldYh3BTyH4UjaXBnENDhiWt&#10;MkrOu6tR8D1aXqL/4WnD6+390TvWV993pFSn3SynIDw1/iN+u/90mD+YDOD1TThB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HsXwcIAAADdAAAADwAAAAAAAAAAAAAA&#10;AAChAgAAZHJzL2Rvd25yZXYueG1sUEsFBgAAAAAEAAQA+QAAAJADAAAAAA==&#10;"/>
                <v:rect id="Rectangle 76" o:spid="_x0000_s1236" style="position:absolute;left:3855;top:5097;width:2642;height: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5yOMQA&#10;AADdAAAADwAAAGRycy9kb3ducmV2LnhtbERPS2vCQBC+C/6HZYTezMYHxaZZRVos7VHjxds0O02i&#10;2dmQXZPUX98tCN7m43tOuhlMLTpqXWVZwSyKQRDnVldcKDhmu+kKhPPIGmvLpOCXHGzW41GKibY9&#10;76k7+EKEEHYJKii9bxIpXV6SQRfZhjhwP7Y16ANsC6lb7EO4qeU8jp+lwYpDQ4kNvZWUXw5Xo+C7&#10;mh/xts8+YvOyW/ivITtfT+9KPU2G7SsIT4N/iO/uTx3mL1ZL+P8mnC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OcjjEAAAA3QAAAA8AAAAAAAAAAAAAAAAAmAIAAGRycy9k&#10;b3ducmV2LnhtbFBLBQYAAAAABAAEAPUAAACJAwAAAAA=&#10;">
                  <v:textbox>
                    <w:txbxContent>
                      <w:p w:rsidR="00C47E14" w:rsidRPr="00F96553" w:rsidRDefault="00C47E14" w:rsidP="00E751E5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77" o:spid="_x0000_s1237" style="position:absolute;left:3874;top:5862;width:2622;height:7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LXo8QA&#10;AADdAAAADwAAAGRycy9kb3ducmV2LnhtbERPTWvCQBC9C/6HZYTezEbFYtOsIi2W9qjx4m2anSbR&#10;7GzIrknqr+8WBG/zeJ+TbgZTi45aV1lWMItiEMS51RUXCo7ZbroC4TyyxtoyKfglB5v1eJRiom3P&#10;e+oOvhAhhF2CCkrvm0RKl5dk0EW2IQ7cj20N+gDbQuoW+xBuajmP42dpsOLQUGJDbyXll8PVKPiu&#10;5ke87bOP2LzsFv5ryM7X07tST5Nh+wrC0+Af4rv7U4f5i9US/r8JJ8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+C16PEAAAA3QAAAA8AAAAAAAAAAAAAAAAAmAIAAGRycy9k&#10;b3ducmV2LnhtbFBLBQYAAAAABAAEAPUAAACJAwAAAAA=&#10;">
                  <v:textbox>
                    <w:txbxContent>
                      <w:p w:rsidR="00C47E14" w:rsidRPr="00835274" w:rsidRDefault="00C47E14" w:rsidP="0083527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835274"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RG3:=0.r(RG3)</w:t>
                        </w:r>
                      </w:p>
                      <w:p w:rsidR="00C47E14" w:rsidRPr="00835274" w:rsidRDefault="00C47E14" w:rsidP="00835274">
                        <w:pPr>
                          <w:spacing w:after="0" w:line="240" w:lineRule="auto"/>
                          <w:jc w:val="center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RG2:=l(RG2</w:t>
                        </w:r>
                        <w:r w:rsidRPr="00835274"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)</w: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  <w:t>.0</w:t>
                        </w:r>
                      </w:p>
                      <w:p w:rsidR="00C47E14" w:rsidRPr="00835274" w:rsidRDefault="00C47E14" w:rsidP="00835274">
                        <w:pPr>
                          <w:spacing w:after="0" w:line="240" w:lineRule="auto"/>
                          <w:rPr>
                            <w:rFonts w:ascii="Calibri" w:hAnsi="Calibri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  <w:p w:rsidR="00C47E14" w:rsidRDefault="00C47E14" w:rsidP="00E751E5">
                        <w:pP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C47E14" w:rsidRPr="00377E09" w:rsidRDefault="00C47E14" w:rsidP="00E751E5">
                        <w:pPr>
                          <w:rPr>
                            <w:rFonts w:ascii="Calibri" w:hAnsi="Calibri" w:cs="Times New Roman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79" o:spid="_x0000_s1238" type="#_x0000_t4" style="position:absolute;left:3911;top:6848;width:2456;height:8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W4q8IA&#10;AADdAAAADwAAAGRycy9kb3ducmV2LnhtbERP3WrCMBS+H/gO4Qx2N9NtIKUaZQwEUW+sPsCxOTbV&#10;5qQmWdu9/TIYeHc+vt+zWI22FT350DhW8DbNQBBXTjdcKzgd1685iBCRNbaOScEPBVgtJ08LLLQb&#10;+EB9GWuRQjgUqMDE2BVShsqQxTB1HXHiLs5bjAn6WmqPQwq3rXzPspm02HBqMNjRl6HqVn5bBddz&#10;Z4Z9fr9kZeV7ud37zf2wU+rlefycg4g0xof4373Raf5HPoO/b9IJc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BbirwgAAAN0AAAAPAAAAAAAAAAAAAAAAAJgCAABkcnMvZG93&#10;bnJldi54bWxQSwUGAAAAAAQABAD1AAAAhwMAAAAA&#10;">
                  <v:textbox>
                    <w:txbxContent>
                      <w:p w:rsidR="00C47E14" w:rsidRPr="00835274" w:rsidRDefault="00C47E14" w:rsidP="00835274">
                        <w:pPr>
                          <w:spacing w:after="0" w:line="240" w:lineRule="auto"/>
                          <w:jc w:val="center"/>
                          <w:rPr>
                            <w:rFonts w:cstheme="minorHAnsi"/>
                            <w:sz w:val="24"/>
                            <w:szCs w:val="24"/>
                            <w:lang w:val="en-US"/>
                          </w:rPr>
                        </w:pPr>
                        <w:r w:rsidRPr="00835274">
                          <w:rPr>
                            <w:rFonts w:cstheme="minorHAnsi"/>
                            <w:position w:val="-1"/>
                            <w:sz w:val="24"/>
                            <w:szCs w:val="24"/>
                            <w:lang w:val="en-US"/>
                          </w:rPr>
                          <w:t>RG2=0</w:t>
                        </w:r>
                      </w:p>
                    </w:txbxContent>
                  </v:textbox>
                </v:shape>
                <v:shape id="AutoShape 133" o:spid="_x0000_s1239" type="#_x0000_t32" style="position:absolute;left:5176;top:4838;width:0;height:2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4EtsQAAADdAAAADwAAAGRycy9kb3ducmV2LnhtbERPTWsCMRC9C/6HMEIvUrO2aGVrlLUg&#10;VMGD2t6nm+kmdDNZN1G3/74pCN7m8T5nvuxcLS7UButZwXiUgSAuvbZcKfg4rh9nIEJE1lh7JgW/&#10;FGC56PfmmGt/5T1dDrESKYRDjgpMjE0uZSgNOQwj3xAn7tu3DmOCbSV1i9cU7mr5lGVT6dByajDY&#10;0Juh8udwdgp2m/Gq+DJ2s92f7G6yLupzNfxU6mHQFa8gInXxLr6533Wa/zx7g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PgS2xAAAAN0AAAAPAAAAAAAAAAAA&#10;AAAAAKECAABkcnMvZG93bnJldi54bWxQSwUGAAAAAAQABAD5AAAAkgMAAAAA&#10;"/>
                <v:shape id="AutoShape 132" o:spid="_x0000_s1240" type="#_x0000_t32" style="position:absolute;left:5169;top:5544;width:0;height: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GQxMcAAADdAAAADwAAAGRycy9kb3ducmV2LnhtbESPQU8CMRCF7yb8h2ZIvBjootGQlUJW&#10;ExIx4QDKfdwO24btdN0WWP+9czDxNpP35r1vFqshtOpCffKRDcymBSjiOlrPjYHPj/VkDiplZItt&#10;ZDLwQwlWy9HNAksbr7yjyz43SkI4lWjA5dyVWqfaUcA0jR2xaMfYB8yy9o22PV4lPLT6viiedEDP&#10;0uCwo1dH9Wl/Dga2m9lL9eX85n337beP66o9N3cHY27HQ/UMKtOQ/81/129W8B/mgivfyAh6+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oZDExwAAAN0AAAAPAAAAAAAA&#10;AAAAAAAAAKECAABkcnMvZG93bnJldi54bWxQSwUGAAAAAAQABAD5AAAAlQMAAAAA&#10;"/>
                <v:shape id="AutoShape 130" o:spid="_x0000_s1241" type="#_x0000_t32" style="position:absolute;left:5146;top:6624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01X8QAAADdAAAADwAAAGRycy9kb3ducmV2LnhtbERPTWsCMRC9C/6HMEIvUrO2WOxqlLUg&#10;VMGDtr2Pm+kmdDNZN1G3/74pCN7m8T5nvuxcLS7UButZwXiUgSAuvbZcKfj8WD9OQYSIrLH2TAp+&#10;KcBy0e/NMdf+ynu6HGIlUgiHHBWYGJtcylAachhGviFO3LdvHcYE20rqFq8p3NXyKctepEPLqcFg&#10;Q2+Gyp/D2SnYbcar4mjsZrs/2d1kXdTnavil1MOgK2YgInXxLr6533Wa/zx9h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7TVfxAAAAN0AAAAPAAAAAAAAAAAA&#10;AAAAAKECAABkcnMvZG93bnJldi54bWxQSwUGAAAAAAQABAD5AAAAkgMAAAAA&#10;"/>
                <v:shape id="AutoShape 138" o:spid="_x0000_s1242" type="#_x0000_t32" style="position:absolute;left:8602;top:3879;width:0;height:34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cosYAAADdAAAADwAAAGRycy9kb3ducmV2LnhtbESPQWvDMAyF74P9B6PBLqN1ssFo07pl&#10;DAqlh8HaHHoUtpqExnJme2n276fDYDeJ9/Tep/V28r0aKaYusIFyXoAitsF13BioT7vZAlTKyA77&#10;wGTghxJsN/d3a6xcuPEnjcfcKAnhVKGBNueh0jrZljymeRiIRbuE6DHLGhvtIt4k3Pf6uShetceO&#10;paHFgd5bstfjtzfQHeqPenz6ytEuDuU5lul07q0xjw/T2wpUpin/m/+u907wX5bCL9/ICHrz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983KLGAAAA3QAAAA8AAAAAAAAA&#10;AAAAAAAAoQIAAGRycy9kb3ducmV2LnhtbFBLBQYAAAAABAAEAPkAAACUAwAAAAA=&#10;"/>
                <v:shape id="AutoShape 136" o:spid="_x0000_s1243" type="#_x0000_t32" style="position:absolute;left:5189;top:3875;width:340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nUq8IAAADdAAAADwAAAGRycy9kb3ducmV2LnhtbERPTWsCMRC9F/wPYQRvNati0a1RVBDE&#10;S6kK9jhspruhm8myiZv135tCobd5vM9ZbXpbi45abxwrmIwzEMSF04ZLBdfL4XUBwgdkjbVjUvAg&#10;D5v14GWFuXaRP6k7h1KkEPY5KqhCaHIpfVGRRT92DXHivl1rMSTYllK3GFO4reU0y96kRcOpocKG&#10;9hUVP+e7VWDih+ma4z7uTrcvryOZx9wZpUbDfvsOIlAf/sV/7qNO82fLCfx+k06Q6y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NnUq8IAAADdAAAADwAAAAAAAAAAAAAA&#10;AAChAgAAZHJzL2Rvd25yZXYueG1sUEsFBgAAAAAEAAQA+QAAAJADAAAAAA==&#10;">
                  <v:stroke endarrow="block"/>
                </v:shape>
                <v:shape id="AutoShape 134" o:spid="_x0000_s1244" type="#_x0000_t32" style="position:absolute;left:6379;top:4428;width:1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Ax88QAAADdAAAADwAAAGRycy9kb3ducmV2LnhtbERPTWsCMRC9C/0PYQpepGa1VNrVKKsg&#10;aMGD2t6nm3ETuplsN1G3/74pCN7m8T5ntuhcLS7UButZwWiYgSAuvbZcKfg4rp9eQYSIrLH2TAp+&#10;KcBi/tCbYa79lfd0OcRKpBAOOSowMTa5lKE05DAMfUOcuJNvHcYE20rqFq8p3NVynGUT6dByajDY&#10;0MpQ+X04OwW77WhZfBm7fd//2N3LuqjP1eBTqf5jV0xBROriXXxzb3Sa//w2hv9v0gly/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kDHzxAAAAN0AAAAPAAAAAAAAAAAA&#10;AAAAAKECAABkcnMvZG93bnJldi54bWxQSwUGAAAAAAQABAD5AAAAkgMAAAAA&#10;"/>
                <v:shape id="AutoShape 135" o:spid="_x0000_s1245" type="#_x0000_t32" style="position:absolute;left:7858;top:4423;width:0;height:12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yUaMQAAADdAAAADwAAAGRycy9kb3ducmV2LnhtbERPTWsCMRC9F/wPYQQvpWZVlHZrlFUQ&#10;quBBbe/TzXQT3EzWTdTtv28Khd7m8T5nvuxcLW7UButZwWiYgSAuvbZcKXg/bZ6eQYSIrLH2TAq+&#10;KcBy0XuYY679nQ90O8ZKpBAOOSowMTa5lKE05DAMfUOcuC/fOowJtpXULd5TuKvlOMtm0qHl1GCw&#10;obWh8ny8OgX77WhVfBq73R0udj/dFPW1evxQatDvilcQkbr4L/5zv+k0f/Iygd9v0gly8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3JRoxAAAAN0AAAAPAAAAAAAAAAAA&#10;AAAAAKECAABkcnMvZG93bnJldi54bWxQSwUGAAAAAAQABAD5AAAAkgMAAAAA&#10;"/>
                <v:shape id="AutoShape 131" o:spid="_x0000_s1246" type="#_x0000_t32" style="position:absolute;left:5169;top:5711;width:267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53M8IAAADdAAAADwAAAGRycy9kb3ducmV2LnhtbERP32vCMBB+H/g/hBvsbabTbcxqFBUG&#10;4ovYDfTxaG5tWHMpTWzqf78Iwt7u4/t5i9VgG9FT541jBS/jDARx6bThSsH31+fzBwgfkDU2jknB&#10;lTyslqOHBebaRT5SX4RKpBD2OSqoQ2hzKX1Zk0U/di1x4n5cZzEk2FVSdxhTuG3kJMvepUXDqaHG&#10;lrY1lb/FxSow8WD6dreNm/3p7HUkc31zRqmnx2E9BxFoCP/iu3un0/zp7BVu36QT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K53M8IAAADdAAAADwAAAAAAAAAAAAAA&#10;AAChAgAAZHJzL2Rvd25yZXYueG1sUEsFBgAAAAAEAAQA+QAAAJADAAAAAA==&#10;">
                  <v:stroke endarrow="block"/>
                </v:shape>
                <v:shape id="Блок-схема: знак завершения 744" o:spid="_x0000_s1247" type="#_x0000_t116" style="position:absolute;left:3916;top:1320;width:2580;height:6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e58ccA&#10;AADdAAAADwAAAGRycy9kb3ducmV2LnhtbESPQWsCMRCF7wX/Q5iCN822YrVboxRREYoH14p4GzbT&#10;7Opmsmyirv++KQi9zfDe++bNZNbaSlyp8aVjBS/9BARx7nTJRsH3btkbg/ABWWPlmBTcycNs2nma&#10;YKrdjbd0zYIREcI+RQVFCHUqpc8Lsuj7riaO2o9rLIa4NkbqBm8Rbiv5miRv0mLJ8UKBNc0Lys/Z&#10;xUbKypSH9SL7ak9mtDnnw+P+sD8q1X1uPz9ABGrDv/mRXutYf/A+hL9v4ghy+g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2XufHHAAAA3QAAAA8AAAAAAAAAAAAAAAAAmAIAAGRy&#10;cy9kb3ducmV2LnhtbFBLBQYAAAAABAAEAPUAAACMAwAAAAA=&#10;" fillcolor="white [3201]" strokecolor="black [3213]">
                  <v:textbox inset="0,0,0,0">
                    <w:txbxContent>
                      <w:p w:rsidR="00C47E14" w:rsidRPr="00F96553" w:rsidRDefault="00C47E14" w:rsidP="00E751E5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 w:rsidRPr="00F96553">
                          <w:rPr>
                            <w:sz w:val="24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128" o:spid="_x0000_s1248" type="#_x0000_t32" style="position:absolute;left:6370;top:7287;width:223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s38MQAAADdAAAADwAAAGRycy9kb3ducmV2LnhtbERPTWsCMRC9C/6HMEIvUrO2KO1qlLUg&#10;VMGDtr2Pm+kmdDNZN1G3/74pCN7m8T5nvuxcLS7UButZwXiUgSAuvbZcKfj8WD++gAgRWWPtmRT8&#10;UoDlot+bY679lfd0OcRKpBAOOSowMTa5lKE05DCMfEOcuG/fOowJtpXULV5TuKvlU5ZNpUPLqcFg&#10;Q2+Gyp/D2SnYbcar4mjsZrs/2d1kXdTnavil1MOgK2YgInXxLr6533Wa//w6hf9v0gl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qzfwxAAAAN0AAAAPAAAAAAAAAAAA&#10;AAAAAKECAABkcnMvZG93bnJldi54bWxQSwUGAAAAAAQABAD5AAAAkgMAAAAA&#10;"/>
                <v:shape id="AutoShape 129" o:spid="_x0000_s1249" type="#_x0000_t32" style="position:absolute;left:5146;top:7736;width:0;height:2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eSa8UAAADdAAAADwAAAGRycy9kb3ducmV2LnhtbERPS2sCMRC+F/ofwhS8FM2q2NqtUbaC&#10;UAsefPQ+3Uw3oZvJdhN1+++NIPQ2H99zZovO1eJEbbCeFQwHGQji0mvLlYLDftWfgggRWWPtmRT8&#10;UYDF/P5uhrn2Z97SaRcrkUI45KjAxNjkUobSkMMw8A1x4r596zAm2FZSt3hO4a6Woyx7kg4tpwaD&#10;DS0NlT+7o1OwWQ/fii9j1x/bX7uZrIr6WD1+KtV76IpXEJG6+C++ud91mj9+eYbrN+kEOb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eeSa8UAAADdAAAADwAAAAAAAAAA&#10;AAAAAAChAgAAZHJzL2Rvd25yZXYueG1sUEsFBgAAAAAEAAQA+QAAAJMDAAAAAA==&#10;"/>
                <v:shape id="Блок-схема: знак завершения 760" o:spid="_x0000_s1250" type="#_x0000_t116" style="position:absolute;left:3876;top:7950;width:2580;height:64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YWb8gA&#10;AADdAAAADwAAAGRycy9kb3ducmV2LnhtbESPQWvCQBCF74X+h2UKvdVNW1o1ukoRW4TiwaiItyE7&#10;blKzsyG71fTfdw6F3t4wb755bzrvfaMu1MU6sIHHQQaKuAy2Zmdgt31/GIGKCdliE5gM/FCE+ez2&#10;Zoq5DVfe0KVITgmEY44GqpTaXOtYVuQxDkJLLLtT6DwmGTunbYdXgftGP2XZq/ZYs3yosKVFReW5&#10;+PZC+XD1YbUsPvsvN1yfy5fj/rA/GnN/179NQCXq07/573plJf7zWOJKG5GgZ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DlhZvyAAAAN0AAAAPAAAAAAAAAAAAAAAAAJgCAABk&#10;cnMvZG93bnJldi54bWxQSwUGAAAAAAQABAD1AAAAjQMAAAAA&#10;" fillcolor="white [3201]" strokecolor="black [3213]">
                  <v:textbox inset="0,0,0,0">
                    <w:txbxContent>
                      <w:p w:rsidR="00C47E14" w:rsidRPr="00F96553" w:rsidRDefault="00C47E14" w:rsidP="00E751E5">
                        <w:pPr>
                          <w:spacing w:after="0" w:line="240" w:lineRule="auto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Кінець</w:t>
                        </w:r>
                      </w:p>
                    </w:txbxContent>
                  </v:textbox>
                </v:shape>
                <v:shape id="Поле 764" o:spid="_x0000_s1251" type="#_x0000_t202" style="position:absolute;left:4736;top:7594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w6TcMA&#10;AADdAAAADwAAAGRycy9kb3ducmV2LnhtbERPS2sCMRC+C/6HMEJvmtiquNuNUloKnio+Wuht2Mw+&#10;cDNZNqm7/fdNQfA2H99zsu1gG3GlzteONcxnCgRx7kzNpYbz6X26BuEDssHGMWn4JQ/bzXiUYWpc&#10;zwe6HkMpYgj7FDVUIbSplD6vyKKfuZY4coXrLIYIu1KaDvsYbhv5qNRKWqw5NlTY0mtF+eX4YzV8&#10;fhTfXwu1L9/ssu3doCTbRGr9MBlenkEEGsJdfHPvTJz/lCTw/0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w6TcMAAADdAAAADwAAAAAAAAAAAAAAAACYAgAAZHJzL2Rv&#10;d25yZXYueG1sUEsFBgAAAAAEAAQA9QAAAIgDAAAAAA==&#10;" filled="f" stroked="f">
                  <v:textbox>
                    <w:txbxContent>
                      <w:p w:rsidR="00C47E14" w:rsidRDefault="00C47E14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765" o:spid="_x0000_s1252" type="#_x0000_t202" style="position:absolute;left:4770;top:4750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bLMsUA&#10;AADdAAAADwAAAGRycy9kb3ducmV2LnhtbESPQWvCQBCF70L/wzIFb7rbotJGVykVoSeL2grehuyY&#10;BLOzIbua9N93DoK3Gd6b975ZrHpfqxu1sQps4WVsQBHnwVVcWPg5bEZvoGJCdlgHJgt/FGG1fBos&#10;MHOh4x3d9qlQEsIxQwtlSk2mdcxL8hjHoSEW7Rxaj0nWttCuxU7Cfa1fjZlpjxVLQ4kNfZaUX/ZX&#10;b+F3ez4dJ+a7WPtp04XeaPbv2trhc/8xB5WoTw/z/frLCf7ECL98Iy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pssyxQAAAN0AAAAPAAAAAAAAAAAAAAAAAJgCAABkcnMv&#10;ZG93bnJldi54bWxQSwUGAAAAAAQABAD1AAAAigMAAAAA&#10;" filled="f" stroked="f">
                  <v:textbox>
                    <w:txbxContent>
                      <w:p w:rsidR="00C47E14" w:rsidRDefault="00C47E14" w:rsidP="00835274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766" o:spid="_x0000_s1253" type="#_x0000_t202" style="position:absolute;left:6242;top:4063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puqcMA&#10;AADdAAAADwAAAGRycy9kb3ducmV2LnhtbERPyWrDMBC9F/IPYgK51ZJLWhLHigktgZ5amg1yG6yJ&#10;bWKNjKXG7t9XhUJu83jr5MVoW3Gj3jeONaSJAkFcOtNwpeGw3z4uQPiAbLB1TBp+yEOxnjzkmBk3&#10;8BfddqESMYR9hhrqELpMSl/WZNEnriOO3MX1FkOEfSVNj0MMt618UupFWmw4NtTY0WtN5XX3bTUc&#10;Py7n01x9Vm/2uRvcqCTbpdR6Nh03KxCBxnAX/7vfTZw/Vyn8fRNP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puqcMAAADdAAAADwAAAAAAAAAAAAAAAACYAgAAZHJzL2Rv&#10;d25yZXYueG1sUEsFBgAAAAAEAAQA9QAAAIgDAAAAAA==&#10;" filled="f" stroked="f">
                  <v:textbox>
                    <w:txbxContent>
                      <w:p w:rsidR="00C47E14" w:rsidRPr="00521C34" w:rsidRDefault="00C47E14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767" o:spid="_x0000_s1254" type="#_x0000_t202" style="position:absolute;left:6222;top:6885;width:449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jw3sMA&#10;AADdAAAADwAAAGRycy9kb3ducmV2LnhtbERPTWvCQBC9C/6HZYTezK4SpaZZpbQUerJoW6G3ITsm&#10;wexsyG6T9N93BcHbPN7n5LvRNqKnzteONSwSBYK4cKbmUsPX59v8EYQPyAYbx6ThjzzsttNJjplx&#10;Ax+oP4ZSxBD2GWqoQmgzKX1RkUWfuJY4cmfXWQwRdqU0HQ4x3DZyqdRaWqw5NlTY0ktFxeX4azV8&#10;788/p1R9lK921Q5uVJLtRmr9MBufn0AEGsNdfHO/mzg/VUu4fhNPkN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jw3sMAAADdAAAADwAAAAAAAAAAAAAAAACYAgAAZHJzL2Rv&#10;d25yZXYueG1sUEsFBgAAAAAEAAQA9QAAAIgDAAAAAA==&#10;" filled="f" stroked="f">
                  <v:textbox>
                    <w:txbxContent>
                      <w:p w:rsidR="00C47E14" w:rsidRPr="00521C34" w:rsidRDefault="00C47E14" w:rsidP="00835274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4A4F75" w:rsidRPr="00DA0E33" w:rsidRDefault="004A4F75" w:rsidP="00C614C4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1F5284" w:rsidP="001850E3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>
                <wp:simplePos x="0" y="0"/>
                <wp:positionH relativeFrom="column">
                  <wp:posOffset>910590</wp:posOffset>
                </wp:positionH>
                <wp:positionV relativeFrom="paragraph">
                  <wp:posOffset>139065</wp:posOffset>
                </wp:positionV>
                <wp:extent cx="3524250" cy="282575"/>
                <wp:effectExtent l="0" t="0" r="0" b="3175"/>
                <wp:wrapNone/>
                <wp:docPr id="763" name="Поле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06315F">
                            <w:pPr>
                              <w:spacing w:line="240" w:lineRule="auto"/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4.2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Змістовний мікроалгоритм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C47E14" w:rsidRDefault="00C47E14" w:rsidP="00E751E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3" o:spid="_x0000_s1255" type="#_x0000_t202" style="position:absolute;margin-left:71.7pt;margin-top:10.95pt;width:277.5pt;height:22.25pt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PWE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AyUPWEyAIAAMUFAAAOAAAAAAAAAAAAAAAAAC4CAABkcnMvZTJvRG9jLnhtbFBLAQIt&#10;ABQABgAIAAAAIQDnAbUE3QAAAAkBAAAPAAAAAAAAAAAAAAAAACIFAABkcnMvZG93bnJldi54bWxQ&#10;SwUGAAAAAAQABADzAAAALAYAAAAA&#10;" filled="f" stroked="f">
                <v:textbox>
                  <w:txbxContent>
                    <w:p w:rsidR="00C47E14" w:rsidRDefault="00C47E14" w:rsidP="0006315F">
                      <w:pPr>
                        <w:spacing w:line="240" w:lineRule="auto"/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4.2</w:t>
                      </w:r>
                      <w:r w:rsidRPr="00477CE6"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Змістовний мікроалгоритм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C47E14" w:rsidRDefault="00C47E14" w:rsidP="00E751E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C614C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835274" w:rsidRPr="00DA0E33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D6F83" w:rsidRPr="00DA0E33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4.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DA0E33" w:rsidTr="00521C34">
        <w:trPr>
          <w:trHeight w:val="567"/>
        </w:trPr>
        <w:tc>
          <w:tcPr>
            <w:tcW w:w="709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№</w:t>
            </w:r>
          </w:p>
        </w:tc>
        <w:tc>
          <w:tcPr>
            <w:tcW w:w="4111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1</w:t>
            </w:r>
          </w:p>
        </w:tc>
        <w:tc>
          <w:tcPr>
            <w:tcW w:w="3969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3</w:t>
            </w:r>
            <w:r w:rsidR="00E95C71" w:rsidRPr="00521C34">
              <w:rPr>
                <w:rFonts w:ascii="Times New Roman" w:hAnsi="Times New Roman" w:cs="Times New Roman"/>
                <w:sz w:val="32"/>
                <w:szCs w:val="24"/>
              </w:rPr>
              <w:t xml:space="preserve"> </w:t>
            </w:r>
            <w:r w:rsidR="005B57B0" w:rsidRPr="00521C34">
              <w:rPr>
                <w:rFonts w:ascii="Times New Roman" w:hAnsi="Times New Roman" w:cs="Times New Roman"/>
                <w:sz w:val="32"/>
                <w:szCs w:val="24"/>
              </w:rPr>
              <w:t>→</w:t>
            </w:r>
          </w:p>
        </w:tc>
        <w:tc>
          <w:tcPr>
            <w:tcW w:w="2126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2</w:t>
            </w:r>
            <w:r w:rsidR="005B57B0" w:rsidRPr="00521C34">
              <w:rPr>
                <w:rFonts w:ascii="Times New Roman" w:hAnsi="Times New Roman" w:cs="Times New Roman"/>
                <w:sz w:val="32"/>
                <w:szCs w:val="24"/>
              </w:rPr>
              <w:t xml:space="preserve"> ←</w:t>
            </w:r>
          </w:p>
        </w:tc>
      </w:tr>
      <w:tr w:rsidR="00C614C4" w:rsidRPr="00DA0E33" w:rsidTr="00D40710">
        <w:trPr>
          <w:trHeight w:val="567"/>
        </w:trPr>
        <w:tc>
          <w:tcPr>
            <w:tcW w:w="709" w:type="dxa"/>
            <w:vAlign w:val="bottom"/>
          </w:tcPr>
          <w:p w:rsidR="00C614C4" w:rsidRPr="00521C34" w:rsidRDefault="00521C34" w:rsidP="00521C3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32"/>
                <w:szCs w:val="24"/>
              </w:rPr>
              <w:t>ПС</w:t>
            </w:r>
          </w:p>
        </w:tc>
        <w:tc>
          <w:tcPr>
            <w:tcW w:w="4111" w:type="dxa"/>
          </w:tcPr>
          <w:p w:rsidR="00C614C4" w:rsidRPr="00DA0E33" w:rsidRDefault="00835274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4"/>
                <w:szCs w:val="24"/>
              </w:rPr>
              <w:t>000000000000000000000000000000</w:t>
            </w:r>
          </w:p>
        </w:tc>
        <w:tc>
          <w:tcPr>
            <w:tcW w:w="3969" w:type="dxa"/>
          </w:tcPr>
          <w:p w:rsidR="00C614C4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  <w:r w:rsidRPr="00B72A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1110100001</w:t>
            </w:r>
            <w:r w:rsidR="00F835D3" w:rsidRPr="00F835D3">
              <w:rPr>
                <w:rFonts w:ascii="Times New Roman" w:hAnsi="Times New Roman" w:cs="Times New Roman"/>
                <w:sz w:val="24"/>
                <w:szCs w:val="24"/>
              </w:rPr>
              <w:t>00000000000000</w:t>
            </w:r>
          </w:p>
        </w:tc>
        <w:tc>
          <w:tcPr>
            <w:tcW w:w="2126" w:type="dxa"/>
          </w:tcPr>
          <w:p w:rsidR="00C614C4" w:rsidRPr="00C83D68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001111101001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4111" w:type="dxa"/>
          </w:tcPr>
          <w:p w:rsidR="00F835D3" w:rsidRPr="00DA0E33" w:rsidRDefault="00707AB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010101111010000100000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1010111101000010000000000000</w:t>
            </w:r>
          </w:p>
        </w:tc>
        <w:tc>
          <w:tcPr>
            <w:tcW w:w="2126" w:type="dxa"/>
          </w:tcPr>
          <w:p w:rsidR="00F835D3" w:rsidRPr="00A244A8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1111101001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4111" w:type="dxa"/>
          </w:tcPr>
          <w:p w:rsidR="00F835D3" w:rsidRPr="00DA0E33" w:rsidRDefault="00707AB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010101111010000100000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10101111010000100000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1111101001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4111" w:type="dxa"/>
          </w:tcPr>
          <w:p w:rsidR="00F835D3" w:rsidRPr="00A244A8" w:rsidRDefault="00707AB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07A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01111010000100000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1010111101000010000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111101001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101011110100001000000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00101001010100100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101011110100001000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11101001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010101111010000100000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10000000111100110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10101111010000100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1101001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6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001010111101000010000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101011001100001110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1010111101000010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101001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000101011110100001000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1100001010101011110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10101111010000100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01001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000010101111010000100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11001101100111111110000000</w:t>
            </w:r>
          </w:p>
        </w:tc>
        <w:tc>
          <w:tcPr>
            <w:tcW w:w="3969" w:type="dxa"/>
          </w:tcPr>
          <w:p w:rsidR="00D40710" w:rsidRPr="00A244A8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101011110100001000000</w:t>
            </w:r>
          </w:p>
          <w:p w:rsidR="00F835D3" w:rsidRPr="00F835D3" w:rsidRDefault="00F835D3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10010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4111" w:type="dxa"/>
          </w:tcPr>
          <w:p w:rsidR="00F835D3" w:rsidRPr="00DA0E33" w:rsidRDefault="00707AB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0110110011011001111111100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1010111101000010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00100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4111" w:type="dxa"/>
          </w:tcPr>
          <w:p w:rsidR="00707AB8" w:rsidRPr="00707AB8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+000000000010101111010000100000</w:t>
            </w:r>
          </w:p>
          <w:p w:rsidR="00F835D3" w:rsidRPr="00DA0E33" w:rsidRDefault="00707AB8" w:rsidP="00707AB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=0110110100000101110011101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1010111101000010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1000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4111" w:type="dxa"/>
          </w:tcPr>
          <w:p w:rsidR="00F835D3" w:rsidRPr="00DA0E33" w:rsidRDefault="00707AB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707AB8">
              <w:rPr>
                <w:rFonts w:ascii="Times New Roman" w:hAnsi="Times New Roman" w:cs="Times New Roman"/>
                <w:sz w:val="24"/>
                <w:szCs w:val="24"/>
              </w:rPr>
              <w:t>0110110100000101110011101000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0101011110100001000</w:t>
            </w: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10000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2</w:t>
            </w:r>
          </w:p>
        </w:tc>
        <w:tc>
          <w:tcPr>
            <w:tcW w:w="4111" w:type="dxa"/>
          </w:tcPr>
          <w:p w:rsidR="00F835D3" w:rsidRPr="00DA0E3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11011010000010111001110100000</w:t>
            </w:r>
          </w:p>
        </w:tc>
        <w:tc>
          <w:tcPr>
            <w:tcW w:w="3969" w:type="dxa"/>
          </w:tcPr>
          <w:p w:rsidR="00D40710" w:rsidRPr="00A244A8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0010101111010000100</w:t>
            </w:r>
          </w:p>
          <w:p w:rsidR="00F835D3" w:rsidRPr="00F835D3" w:rsidRDefault="00F835D3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100000000000000</w:t>
            </w: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3</w:t>
            </w:r>
          </w:p>
        </w:tc>
        <w:tc>
          <w:tcPr>
            <w:tcW w:w="4111" w:type="dxa"/>
          </w:tcPr>
          <w:p w:rsidR="00B72A19" w:rsidRPr="00B72A19" w:rsidRDefault="00B72A19" w:rsidP="00B72A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+000000000000010101111010000100</w:t>
            </w:r>
          </w:p>
          <w:p w:rsidR="00F835D3" w:rsidRPr="00B72A19" w:rsidRDefault="00B72A19" w:rsidP="00B72A19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</w:t>
            </w: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=0110110100001011010010001001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0001010111101000010</w:t>
            </w:r>
          </w:p>
        </w:tc>
        <w:tc>
          <w:tcPr>
            <w:tcW w:w="2126" w:type="dxa"/>
          </w:tcPr>
          <w:p w:rsidR="00D40710" w:rsidRPr="00A244A8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40710" w:rsidRPr="00A244A8">
              <w:rPr>
                <w:rFonts w:ascii="Times New Roman" w:hAnsi="Times New Roman" w:cs="Times New Roman"/>
                <w:sz w:val="24"/>
                <w:szCs w:val="24"/>
              </w:rPr>
              <w:t>00000000000000</w:t>
            </w:r>
          </w:p>
          <w:p w:rsidR="00F835D3" w:rsidRPr="00F835D3" w:rsidRDefault="00F835D3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4</w:t>
            </w:r>
          </w:p>
        </w:tc>
        <w:tc>
          <w:tcPr>
            <w:tcW w:w="4111" w:type="dxa"/>
          </w:tcPr>
          <w:p w:rsidR="00F835D3" w:rsidRPr="00DA0E3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110110100001011010010001001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0000101011110100001</w:t>
            </w:r>
          </w:p>
        </w:tc>
        <w:tc>
          <w:tcPr>
            <w:tcW w:w="2126" w:type="dxa"/>
          </w:tcPr>
          <w:p w:rsidR="00D40710" w:rsidRPr="00A244A8" w:rsidRDefault="00D40710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A244A8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  <w:p w:rsidR="00F835D3" w:rsidRPr="00F835D3" w:rsidRDefault="00F835D3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5D3" w:rsidRPr="00DA0E33" w:rsidTr="00D40710">
        <w:trPr>
          <w:trHeight w:val="567"/>
        </w:trPr>
        <w:tc>
          <w:tcPr>
            <w:tcW w:w="709" w:type="dxa"/>
            <w:vAlign w:val="bottom"/>
          </w:tcPr>
          <w:p w:rsidR="00F835D3" w:rsidRPr="00DA0E33" w:rsidRDefault="00F835D3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5</w:t>
            </w:r>
          </w:p>
        </w:tc>
        <w:tc>
          <w:tcPr>
            <w:tcW w:w="4111" w:type="dxa"/>
          </w:tcPr>
          <w:p w:rsidR="00F835D3" w:rsidRPr="009A7157" w:rsidRDefault="00B72A19" w:rsidP="00D40710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b/>
                <w:sz w:val="24"/>
                <w:szCs w:val="24"/>
              </w:rPr>
              <w:t>011011010000101101001000100100</w:t>
            </w:r>
          </w:p>
        </w:tc>
        <w:tc>
          <w:tcPr>
            <w:tcW w:w="3969" w:type="dxa"/>
          </w:tcPr>
          <w:p w:rsidR="00F835D3" w:rsidRPr="00F835D3" w:rsidRDefault="00B72A19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00000010101111010000</w:t>
            </w:r>
          </w:p>
        </w:tc>
        <w:tc>
          <w:tcPr>
            <w:tcW w:w="2126" w:type="dxa"/>
          </w:tcPr>
          <w:p w:rsidR="00F835D3" w:rsidRPr="00F835D3" w:rsidRDefault="00A244A8" w:rsidP="00D4071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A244A8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:rsidR="00521C34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EA0DD6" w:rsidRDefault="00EA0DD6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C614C4" w:rsidRDefault="00EB34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5</w:t>
      </w:r>
      <w:r w:rsidR="00707AB8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C614C4" w:rsidRPr="00DA0E33" w:rsidRDefault="008E4A68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3600000" cy="2387415"/>
            <wp:effectExtent l="19050" t="0" r="45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38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DA0E33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 xml:space="preserve">4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C614C4" w:rsidRPr="00DA0E33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EE68D3" w:rsidRPr="00DA0E33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28"/>
        <w:gridCol w:w="2892"/>
        <w:gridCol w:w="2241"/>
        <w:gridCol w:w="2242"/>
      </w:tblGrid>
      <w:tr w:rsidR="00EE68D3" w:rsidRPr="00DA0E33" w:rsidTr="00EE68D3">
        <w:tc>
          <w:tcPr>
            <w:tcW w:w="4989" w:type="dxa"/>
            <w:gridSpan w:val="2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EE68D3" w:rsidRPr="00DA0E33" w:rsidTr="00EE68D3">
        <w:tc>
          <w:tcPr>
            <w:tcW w:w="2566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EE68D3" w:rsidRPr="00DA0E33" w:rsidTr="00EE68D3">
        <w:tc>
          <w:tcPr>
            <w:tcW w:w="2566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=0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RG2:=X 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Y RG1:=RG1+RG3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0.r(RG3) RG2:=l(RG2).0</w:t>
            </w:r>
          </w:p>
        </w:tc>
        <w:tc>
          <w:tcPr>
            <w:tcW w:w="2423" w:type="dxa"/>
          </w:tcPr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hR 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L</w:t>
            </w:r>
          </w:p>
        </w:tc>
        <w:tc>
          <w:tcPr>
            <w:tcW w:w="2439" w:type="dxa"/>
          </w:tcPr>
          <w:p w:rsidR="00EE68D3" w:rsidRPr="00DA0E33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:rsidR="008E4A68" w:rsidRPr="00DA0E33" w:rsidRDefault="001F5284" w:rsidP="002F552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10910FE4" wp14:editId="281B4551">
                <wp:simplePos x="0" y="0"/>
                <wp:positionH relativeFrom="column">
                  <wp:posOffset>1836420</wp:posOffset>
                </wp:positionH>
                <wp:positionV relativeFrom="paragraph">
                  <wp:posOffset>44450</wp:posOffset>
                </wp:positionV>
                <wp:extent cx="1463040" cy="387350"/>
                <wp:effectExtent l="0" t="0" r="22860" b="12700"/>
                <wp:wrapNone/>
                <wp:docPr id="1377" name="Блок-схема: знак завершения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304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47E14" w:rsidRDefault="00C47E14" w:rsidP="00D2093D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910FE4" id="Блок-схема: знак завершения 964" o:spid="_x0000_s1256" type="#_x0000_t116" style="position:absolute;margin-left:144.6pt;margin-top:3.5pt;width:115.2pt;height:30.5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">
                <v:textbox>
                  <w:txbxContent>
                    <w:p w:rsidR="00C47E14" w:rsidRDefault="00C47E14" w:rsidP="00D2093D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393F03B3" wp14:editId="417DCA9C">
                <wp:simplePos x="0" y="0"/>
                <wp:positionH relativeFrom="column">
                  <wp:posOffset>326199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1375" name="Овал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91EB29" id="Овал 962" o:spid="_x0000_s1026" style="position:absolute;margin-left:256.85pt;margin-top:14.9pt;width:6.35pt;height:6pt;z-index:2524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11D2A1AF" wp14:editId="58917656">
                <wp:simplePos x="0" y="0"/>
                <wp:positionH relativeFrom="column">
                  <wp:posOffset>339852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1374" name="Поле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D2A1AF" id="Поле 963" o:spid="_x0000_s1257" type="#_x0000_t202" style="position:absolute;margin-left:267.6pt;margin-top:7.9pt;width:28.8pt;height:22.25pt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" filled="f" stroked="f">
                <v:textbox>
                  <w:txbxContent>
                    <w:p w:rsidR="00C47E14" w:rsidRDefault="00C47E14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1296" behindDoc="0" locked="0" layoutInCell="1" allowOverlap="1" wp14:anchorId="5F75B12F" wp14:editId="411B4026">
                <wp:simplePos x="0" y="0"/>
                <wp:positionH relativeFrom="column">
                  <wp:posOffset>2574924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837" name="Прямая со стрелкой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9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779D8C" id="Прямая со стрелкой 837" o:spid="_x0000_s1026" type="#_x0000_t32" style="position:absolute;margin-left:202.75pt;margin-top:33.65pt;width:0;height:11.65pt;z-index:2524712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4D78D71B" wp14:editId="2FE116D4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838" name="Прямоугольник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8E4A68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Sh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78D71B" id="Прямоугольник 838" o:spid="_x0000_s1258" style="position:absolute;margin-left:144.6pt;margin-top:45.15pt;width:115.8pt;height:22.7pt;z-index:2524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">
                <v:textbox>
                  <w:txbxContent>
                    <w:p w:rsidR="00C47E14" w:rsidRPr="00D21EB0" w:rsidRDefault="00C47E14" w:rsidP="008E4A68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, W2, W3, </w:t>
                      </w: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69358BB2" wp14:editId="463D0CD9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839" name="Ромб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47E14" w:rsidRDefault="00C47E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358BB2" id="Ромб 839" o:spid="_x0000_s1259" type="#_x0000_t4" style="position:absolute;margin-left:152.15pt;margin-top:78.45pt;width:100.15pt;height:46.95pt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">
                <v:textbox>
                  <w:txbxContent>
                    <w:p w:rsidR="00C47E14" w:rsidRDefault="00C47E14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C47E14" w:rsidRDefault="00C47E14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4368" behindDoc="0" locked="0" layoutInCell="1" allowOverlap="1" wp14:anchorId="2F22AADD" wp14:editId="6001A571">
                <wp:simplePos x="0" y="0"/>
                <wp:positionH relativeFrom="column">
                  <wp:posOffset>2568574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35560"/>
                <wp:wrapNone/>
                <wp:docPr id="840" name="Прямая со стрелкой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1B666D" id="Прямая со стрелкой 840" o:spid="_x0000_s1026" type="#_x0000_t32" style="position:absolute;margin-left:202.25pt;margin-top:67.75pt;width:0;height:10.7pt;z-index:2524743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3A34D2FE" wp14:editId="178F262E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842" name="Прямоугольник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,ShL</w:t>
                            </w:r>
                          </w:p>
                          <w:p w:rsidR="00C47E14" w:rsidRDefault="00C47E14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47E14" w:rsidRDefault="00C47E14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34D2FE" id="Прямоугольник 842" o:spid="_x0000_s1260" style="position:absolute;margin-left:143.1pt;margin-top:178.25pt;width:118.6pt;height:22.75pt;z-index:2524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">
                <v:textbox>
                  <w:txbxContent>
                    <w:p w:rsidR="00C47E14" w:rsidRDefault="00C47E14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,ShL</w:t>
                      </w:r>
                      <w:proofErr w:type="spellEnd"/>
                    </w:p>
                    <w:p w:rsidR="00C47E14" w:rsidRDefault="00C47E14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C47E14" w:rsidRDefault="00C47E14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69B86642" wp14:editId="6237F0FA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843" name="Ромб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B86642" id="Ромб 843" o:spid="_x0000_s1261" type="#_x0000_t4" style="position:absolute;margin-left:153.05pt;margin-top:213.2pt;width:99pt;height:47.1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">
                <v:textbox>
                  <w:txbxContent>
                    <w:p w:rsidR="00C47E14" w:rsidRDefault="00C47E14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1724A274" wp14:editId="73790ABD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844" name="Блок-схема: знак завершения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24A274" id="Блок-схема: знак завершения 844" o:spid="_x0000_s1262" type="#_x0000_t116" style="position:absolute;margin-left:159.9pt;margin-top:278.2pt;width:86.4pt;height:30.5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" filled="f">
                <v:textbox>
                  <w:txbxContent>
                    <w:p w:rsidR="00C47E14" w:rsidRDefault="00C47E14" w:rsidP="008E4A68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79488" behindDoc="0" locked="0" layoutInCell="1" allowOverlap="1" wp14:anchorId="059DE342" wp14:editId="1524125A">
                <wp:simplePos x="0" y="0"/>
                <wp:positionH relativeFrom="column">
                  <wp:posOffset>2567939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31115"/>
                <wp:wrapNone/>
                <wp:docPr id="845" name="Прямая со стрелкой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FEA9BA" id="Прямая со стрелкой 845" o:spid="_x0000_s1026" type="#_x0000_t32" style="position:absolute;margin-left:202.2pt;margin-top:124.35pt;width:0;height:12.55pt;z-index:2524794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0512" behindDoc="0" locked="0" layoutInCell="1" allowOverlap="1" wp14:anchorId="23E0C317" wp14:editId="00A90C45">
                <wp:simplePos x="0" y="0"/>
                <wp:positionH relativeFrom="column">
                  <wp:posOffset>2568574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34925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58108B" id="Прямая со стрелкой 846" o:spid="_x0000_s1026" type="#_x0000_t32" style="position:absolute;margin-left:202.25pt;margin-top:157.55pt;width:0;height:21.25pt;z-index:2524805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1536" behindDoc="0" locked="0" layoutInCell="1" allowOverlap="1" wp14:anchorId="70486E68" wp14:editId="25C08698">
                <wp:simplePos x="0" y="0"/>
                <wp:positionH relativeFrom="column">
                  <wp:posOffset>2570479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847" name="Прямая со стрелкой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428FEF" id="Прямая со стрелкой 847" o:spid="_x0000_s1026" type="#_x0000_t32" style="position:absolute;margin-left:202.4pt;margin-top:201.25pt;width:0;height:11.95pt;z-index:2524815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2560" behindDoc="0" locked="0" layoutInCell="1" allowOverlap="1" wp14:anchorId="65F82924" wp14:editId="7C4F458E">
                <wp:simplePos x="0" y="0"/>
                <wp:positionH relativeFrom="column">
                  <wp:posOffset>2576194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31115"/>
                <wp:wrapNone/>
                <wp:docPr id="848" name="Прямая со стрелкой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05CB30" id="Прямая со стрелкой 848" o:spid="_x0000_s1026" type="#_x0000_t32" style="position:absolute;margin-left:202.85pt;margin-top:260.5pt;width:0;height:17.05pt;z-index:25248256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3584" behindDoc="0" locked="0" layoutInCell="1" allowOverlap="1" wp14:anchorId="082C65FB" wp14:editId="2A50F85F">
                <wp:simplePos x="0" y="0"/>
                <wp:positionH relativeFrom="column">
                  <wp:posOffset>3208020</wp:posOffset>
                </wp:positionH>
                <wp:positionV relativeFrom="paragraph">
                  <wp:posOffset>3007359</wp:posOffset>
                </wp:positionV>
                <wp:extent cx="1521460" cy="0"/>
                <wp:effectExtent l="0" t="0" r="21590" b="19050"/>
                <wp:wrapNone/>
                <wp:docPr id="849" name="Прямая со стрелкой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A2CED0" id="Прямая со стрелкой 849" o:spid="_x0000_s1026" type="#_x0000_t32" style="position:absolute;margin-left:252.6pt;margin-top:236.8pt;width:119.8pt;height:0;z-index:2524835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4608" behindDoc="0" locked="0" layoutInCell="1" allowOverlap="1" wp14:anchorId="7F551219" wp14:editId="7DA4551F">
                <wp:simplePos x="0" y="0"/>
                <wp:positionH relativeFrom="column">
                  <wp:posOffset>4728844</wp:posOffset>
                </wp:positionH>
                <wp:positionV relativeFrom="paragraph">
                  <wp:posOffset>922020</wp:posOffset>
                </wp:positionV>
                <wp:extent cx="0" cy="2107565"/>
                <wp:effectExtent l="0" t="0" r="19050" b="26035"/>
                <wp:wrapNone/>
                <wp:docPr id="1372" name="Прямая со стрелкой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90E388" id="Прямая со стрелкой 850" o:spid="_x0000_s1026" type="#_x0000_t32" style="position:absolute;margin-left:372.35pt;margin-top:72.6pt;width:0;height:165.95pt;flip:y;z-index:25248460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5632" behindDoc="0" locked="0" layoutInCell="1" allowOverlap="1" wp14:anchorId="246272D6" wp14:editId="6FDC36DC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4</wp:posOffset>
                </wp:positionV>
                <wp:extent cx="2162175" cy="0"/>
                <wp:effectExtent l="38100" t="76200" r="0" b="95250"/>
                <wp:wrapNone/>
                <wp:docPr id="1370" name="Прямая со стрелкой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7509EE" id="Прямая со стрелкой 851" o:spid="_x0000_s1026" type="#_x0000_t32" style="position:absolute;margin-left:202.2pt;margin-top:72.55pt;width:170.25pt;height:0;flip:x;z-index:2524856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6656" behindDoc="0" locked="0" layoutInCell="1" allowOverlap="1" wp14:anchorId="6E317BD2" wp14:editId="7B6828B0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4</wp:posOffset>
                </wp:positionV>
                <wp:extent cx="936625" cy="0"/>
                <wp:effectExtent l="0" t="0" r="34925" b="19050"/>
                <wp:wrapNone/>
                <wp:docPr id="852" name="Прямая со стрелкой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026B47" id="Прямая со стрелкой 852" o:spid="_x0000_s1026" type="#_x0000_t32" style="position:absolute;margin-left:252.45pt;margin-top:101.95pt;width:73.75pt;height:0;z-index:2524866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487680" behindDoc="0" locked="0" layoutInCell="1" allowOverlap="1" wp14:anchorId="65EDDC73" wp14:editId="712F12FF">
                <wp:simplePos x="0" y="0"/>
                <wp:positionH relativeFrom="column">
                  <wp:posOffset>4142104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29845"/>
                <wp:wrapNone/>
                <wp:docPr id="853" name="Прямая со стрелкой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4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73E64E" id="Прямая со стрелкой 853" o:spid="_x0000_s1026" type="#_x0000_t32" style="position:absolute;margin-left:326.15pt;margin-top:101.4pt;width:0;height:66.65pt;z-index:2524876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1dZTAIAAFcEAAAOAAAAZHJzL2Uyb0RvYy54bWysVEtu2zAQ3RfoHQjuHVmO7Dp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2488704" behindDoc="0" locked="0" layoutInCell="1" allowOverlap="1" wp14:anchorId="35F8BE11" wp14:editId="22A06EB7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4</wp:posOffset>
                </wp:positionV>
                <wp:extent cx="1572260" cy="0"/>
                <wp:effectExtent l="38100" t="76200" r="0" b="95250"/>
                <wp:wrapNone/>
                <wp:docPr id="854" name="Прямая со стрелкой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749C44" id="Прямая со стрелкой 854" o:spid="_x0000_s1026" type="#_x0000_t32" style="position:absolute;margin-left:202.25pt;margin-top:168.35pt;width:123.8pt;height:0;flip:x;z-index:252488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7FC42277" wp14:editId="226B3415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855" name="Поле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42277" id="Поле 855" o:spid="_x0000_s1263" type="#_x0000_t202" style="position:absolute;margin-left:183.75pt;margin-top:117.8pt;width:22.45pt;height:22.25pt;z-index:2524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QLAygIAAMU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" filled="f" stroked="f">
                <v:textbox>
                  <w:txbxContent>
                    <w:p w:rsidR="00C47E14" w:rsidRDefault="00C47E14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05B9BF0F" wp14:editId="41E3431E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856" name="Поле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9BF0F" id="Поле 856" o:spid="_x0000_s1264" type="#_x0000_t202" style="position:absolute;margin-left:245.15pt;margin-top:85.3pt;width:22.45pt;height:22.25pt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UxXyA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" filled="f" stroked="f">
                <v:textbox>
                  <w:txbxContent>
                    <w:p w:rsidR="00C47E14" w:rsidRDefault="00C47E14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4692B73B" wp14:editId="058C2A67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857" name="Поле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92B73B" id="Поле 857" o:spid="_x0000_s1265" type="#_x0000_t202" style="position:absolute;margin-left:181.45pt;margin-top:260.35pt;width:22.45pt;height:22.25pt;z-index:2524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74gyA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" filled="f" stroked="f">
                <v:textbox>
                  <w:txbxContent>
                    <w:p w:rsidR="00C47E14" w:rsidRDefault="00C47E14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6D436E55" wp14:editId="4EECA691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858" name="Поле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36E55" id="Поле 858" o:spid="_x0000_s1266" type="#_x0000_t202" style="position:absolute;margin-left:249.7pt;margin-top:217.95pt;width:22.45pt;height:22.25pt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fBkxwIAAMU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" filled="f" stroked="f">
                <v:textbox>
                  <w:txbxContent>
                    <w:p w:rsidR="00C47E14" w:rsidRDefault="00C47E14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67BEF3E5" wp14:editId="239F95A0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859" name="Овал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84EE8A" id="Овал 859" o:spid="_x0000_s1026" style="position:absolute;margin-left:256.85pt;margin-top:52pt;width:6.35pt;height:6pt;z-index:2524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3C3BD126" wp14:editId="5DD37738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860" name="Поле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3BD126" id="Поле 860" o:spid="_x0000_s1267" type="#_x0000_t202" style="position:absolute;margin-left:262.85pt;margin-top:45pt;width:28.8pt;height:22.25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khdxw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NvkhdxwIAAMUFAAAOAAAAAAAAAAAAAAAAAC4CAABkcnMvZTJvRG9jLnhtbFBLAQIt&#10;ABQABgAIAAAAIQBDIOF13gAAAAoBAAAPAAAAAAAAAAAAAAAAACEFAABkcnMvZG93bnJldi54bWxQ&#10;SwUGAAAAAAQABADzAAAALAYAAAAA&#10;" filled="f" stroked="f">
                <v:textbox>
                  <w:txbxContent>
                    <w:p w:rsidR="00C47E14" w:rsidRDefault="00C47E14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14918613" wp14:editId="2DD13B81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862" name="Овал 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C51528" id="Овал 862" o:spid="_x0000_s1026" style="position:absolute;margin-left:253.8pt;margin-top:142.75pt;width:6.35pt;height:6pt;z-index:2524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4EE48AF8" wp14:editId="30B43465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872" name="Поле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48AF8" id="Поле 872" o:spid="_x0000_s1268" type="#_x0000_t202" style="position:absolute;margin-left:259.8pt;margin-top:135.7pt;width:28.8pt;height:22.25pt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RhaxwIAAMU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BQNGFrHAgAAxQUAAA4AAAAAAAAAAAAAAAAALgIAAGRycy9lMm9Eb2MueG1sUEsB&#10;Ai0AFAAGAAgAAAAhAFymDSbgAAAACwEAAA8AAAAAAAAAAAAAAAAAIQUAAGRycy9kb3ducmV2Lnht&#10;bFBLBQYAAAAABAAEAPMAAAAuBgAAAAA=&#10;" filled="f" stroked="f">
                <v:textbox>
                  <w:txbxContent>
                    <w:p w:rsidR="00C47E14" w:rsidRDefault="00C47E14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0C4ADA8A" wp14:editId="2EAE9D6D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894" name="Овал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C3EB11" id="Овал 894" o:spid="_x0000_s1026" style="position:absolute;margin-left:258.65pt;margin-top:185.9pt;width:6.35pt;height:6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7BDA2866" wp14:editId="7B4CCE08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895" name="Поле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DA2866" id="Поле 895" o:spid="_x0000_s1269" type="#_x0000_t202" style="position:absolute;margin-left:264.7pt;margin-top:178.9pt;width:28.8pt;height:22.25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" filled="f" stroked="f">
                <v:textbox>
                  <w:txbxContent>
                    <w:p w:rsidR="00C47E14" w:rsidRDefault="00C47E14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4C890835" wp14:editId="400CCA79">
                <wp:simplePos x="0" y="0"/>
                <wp:positionH relativeFrom="column">
                  <wp:posOffset>3084830</wp:posOffset>
                </wp:positionH>
                <wp:positionV relativeFrom="paragraph">
                  <wp:posOffset>3650615</wp:posOffset>
                </wp:positionV>
                <wp:extent cx="80645" cy="76200"/>
                <wp:effectExtent l="0" t="0" r="14605" b="19050"/>
                <wp:wrapNone/>
                <wp:docPr id="1369" name="Овал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79105ED" id="Овал 960" o:spid="_x0000_s1026" style="position:absolute;margin-left:242.9pt;margin-top:287.45pt;width:6.35pt;height:6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" fillcolor="black [3200]" strokecolor="black [1600]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45C0490A" wp14:editId="7CBEF09A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1368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C0490A" id="Поле 961" o:spid="_x0000_s1270" type="#_x0000_t202" style="position:absolute;margin-left:248.9pt;margin-top:280.45pt;width:28.8pt;height:22.25pt;z-index:2525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4daqyQIAAMY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" filled="f" stroked="f">
                <v:textbox>
                  <w:txbxContent>
                    <w:p w:rsidR="00C47E14" w:rsidRDefault="00C47E14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1F5284" w:rsidP="008E4A68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>
                <wp:simplePos x="0" y="0"/>
                <wp:positionH relativeFrom="column">
                  <wp:posOffset>1833880</wp:posOffset>
                </wp:positionH>
                <wp:positionV relativeFrom="paragraph">
                  <wp:posOffset>239395</wp:posOffset>
                </wp:positionV>
                <wp:extent cx="1465580" cy="266700"/>
                <wp:effectExtent l="0" t="0" r="20320" b="19050"/>
                <wp:wrapNone/>
                <wp:docPr id="841" name="Прямоугольник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6558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1" o:spid="_x0000_s1271" style="position:absolute;margin-left:144.4pt;margin-top:18.85pt;width:115.4pt;height:21pt;z-index:2524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">
                <v:textbox>
                  <w:txbxContent>
                    <w:p w:rsidR="00C47E14" w:rsidRDefault="00C47E14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2F5524" w:rsidRPr="00DA0E33" w:rsidRDefault="002F5524" w:rsidP="008E4A68">
      <w:pPr>
        <w:rPr>
          <w:rFonts w:ascii="Times New Roman" w:hAnsi="Times New Roman" w:cs="Times New Roman"/>
          <w:sz w:val="28"/>
          <w:szCs w:val="32"/>
        </w:rPr>
      </w:pPr>
    </w:p>
    <w:p w:rsidR="00C614C4" w:rsidRPr="00DA0E33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D21EB0" w:rsidRPr="00DA0E33">
        <w:rPr>
          <w:rFonts w:ascii="Times New Roman" w:hAnsi="Times New Roman" w:cs="Times New Roman"/>
          <w:i/>
          <w:sz w:val="28"/>
          <w:szCs w:val="32"/>
        </w:rPr>
        <w:t>4.4-Закодований мікроалгоритм.</w:t>
      </w:r>
    </w:p>
    <w:p w:rsidR="00F43FCB" w:rsidRDefault="00F43FCB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9D1B7F" w:rsidRPr="00DE6B19" w:rsidRDefault="00C614C4" w:rsidP="00DE6B19">
      <w:pPr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t xml:space="preserve"> </w:t>
      </w:r>
      <w:r w:rsidR="00DE6B19">
        <w:object w:dxaOrig="8933" w:dyaOrig="6013">
          <v:shape id="_x0000_i1038" type="#_x0000_t75" style="width:422.25pt;height:282.75pt" o:ole="">
            <v:imagedata r:id="rId40" o:title=""/>
          </v:shape>
          <o:OLEObject Type="Embed" ProgID="Visio.Drawing.11" ShapeID="_x0000_i1038" DrawAspect="Content" ObjectID="_1496505871" r:id="rId41"/>
        </w:object>
      </w:r>
    </w:p>
    <w:p w:rsidR="00D21EB0" w:rsidRPr="00DA0E33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5 - Граф автомата Мура</w:t>
      </w:r>
    </w:p>
    <w:p w:rsidR="00AC67DC" w:rsidRDefault="00AC67DC" w:rsidP="00D21EB0">
      <w:pPr>
        <w:rPr>
          <w:rFonts w:ascii="Times New Roman" w:hAnsi="Times New Roman" w:cs="Times New Roman"/>
          <w:b/>
          <w:sz w:val="28"/>
          <w:szCs w:val="32"/>
        </w:rPr>
      </w:pPr>
    </w:p>
    <w:p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.8 Обробка порядків:</w:t>
      </w:r>
    </w:p>
    <w:p w:rsidR="00D21EB0" w:rsidRPr="00DA0E33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9D1B7F" w:rsidRPr="00AC67DC" w:rsidRDefault="00971401" w:rsidP="00AC67DC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>=13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21EB0" w:rsidRPr="00DA0E33">
        <w:rPr>
          <w:rFonts w:ascii="Times New Roman" w:hAnsi="Times New Roman" w:cs="Times New Roman"/>
          <w:sz w:val="28"/>
          <w:szCs w:val="28"/>
        </w:rPr>
        <w:t>=1101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4.9 Нормалізація результату:  </w:t>
      </w:r>
    </w:p>
    <w:p w:rsidR="00481135" w:rsidRPr="006A4BF1" w:rsidRDefault="00481135" w:rsidP="00481135">
      <w:pPr>
        <w:rPr>
          <w:rFonts w:ascii="Courier New" w:hAnsi="Courier New" w:cs="Courier New"/>
          <w:b/>
          <w:sz w:val="24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</w:t>
      </w:r>
      <w:r w:rsidRPr="00B72A1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72A19" w:rsidRPr="00B72A19">
        <w:rPr>
          <w:rFonts w:ascii="Times New Roman" w:hAnsi="Times New Roman" w:cs="Times New Roman"/>
          <w:sz w:val="28"/>
          <w:szCs w:val="28"/>
        </w:rPr>
        <w:t>011011010000101101001000100100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сув результату вліво, доки у першому розряді не буде одиниця,</w:t>
      </w:r>
    </w:p>
    <w:p w:rsidR="00481135" w:rsidRPr="00DA0E33" w:rsidRDefault="00481135" w:rsidP="00481135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Pr="0048113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481135" w:rsidRPr="00DA0E33" w:rsidRDefault="00B72A19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B72A19">
        <w:rPr>
          <w:rFonts w:ascii="Times New Roman" w:hAnsi="Times New Roman" w:cs="Times New Roman"/>
          <w:sz w:val="28"/>
          <w:szCs w:val="28"/>
        </w:rPr>
        <w:t>11011010000101101001000100100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81135" w:rsidRPr="00DA0E33">
        <w:rPr>
          <w:rFonts w:ascii="Times New Roman" w:hAnsi="Times New Roman" w:cs="Times New Roman"/>
          <w:sz w:val="28"/>
          <w:szCs w:val="28"/>
        </w:rPr>
        <w:t>=1</w:t>
      </w:r>
      <w:r w:rsidR="00481135" w:rsidRPr="00481135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81135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81135" w:rsidRPr="00DA0E33" w:rsidRDefault="00481135" w:rsidP="0048113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B72A19" w:rsidRPr="00DA0E33" w:rsidTr="001B621B"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0916AB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0916AB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B72A19" w:rsidRDefault="00B72A19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481135" w:rsidRPr="000238BE" w:rsidRDefault="00481135" w:rsidP="00481135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:rsidR="00C614C4" w:rsidRPr="00DA0E33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lastRenderedPageBreak/>
        <w:t>2.5. Першиий спосіб ділення.</w:t>
      </w:r>
    </w:p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5.1Теоритичне </w:t>
      </w:r>
      <w:r w:rsidR="007803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:rsidR="00780398" w:rsidRPr="00DA0E33" w:rsidRDefault="00780398" w:rsidP="009E03B7">
      <w:pPr>
        <w:widowControl w:val="0"/>
        <w:autoSpaceDE w:val="0"/>
        <w:autoSpaceDN w:val="0"/>
        <w:adjustRightInd w:val="0"/>
        <w:spacing w:before="43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а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DE6B19" w:rsidRPr="006A4BF1" w:rsidRDefault="00780398" w:rsidP="00DE6B19">
      <w:pPr>
        <w:widowControl w:val="0"/>
        <w:autoSpaceDE w:val="0"/>
        <w:autoSpaceDN w:val="0"/>
        <w:adjustRightInd w:val="0"/>
        <w:spacing w:before="6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алі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ку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(у вих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н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)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 СМ б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г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ч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 xml:space="preserve">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ри 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к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а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)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t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c)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t</w:t>
      </w:r>
      <w:r w:rsidRPr="00DA0E3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-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н</w:t>
      </w:r>
      <w:r w:rsidRPr="00DA0E33">
        <w:rPr>
          <w:rFonts w:ascii="Times New Roman" w:hAnsi="Times New Roman" w:cs="Times New Roman"/>
          <w:sz w:val="28"/>
          <w:szCs w:val="28"/>
        </w:rPr>
        <w:t>я-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tc - 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 вико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B19">
        <w:rPr>
          <w:rFonts w:ascii="Times New Roman" w:hAnsi="Times New Roman" w:cs="Times New Roman"/>
          <w:sz w:val="28"/>
          <w:szCs w:val="28"/>
        </w:rPr>
        <w:t>.</w:t>
      </w: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F32A3A" w:rsidRPr="00DA0E33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5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:rsidR="00780398" w:rsidRPr="00DA0E33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</w:rPr>
        <w:drawing>
          <wp:inline distT="0" distB="0" distL="0" distR="0">
            <wp:extent cx="4560125" cy="2804478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078" cy="2817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FCB" w:rsidRPr="00735E1B" w:rsidRDefault="00780398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1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:rsidR="009E03B7" w:rsidRPr="00735E1B" w:rsidRDefault="009E03B7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2F5524" w:rsidRDefault="002F5524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824D5C" w:rsidRPr="00DA0E33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780398" w:rsidRPr="00735E1B" w:rsidRDefault="001F5284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2921856" behindDoc="0" locked="0" layoutInCell="1" allowOverlap="1">
                <wp:simplePos x="0" y="0"/>
                <wp:positionH relativeFrom="column">
                  <wp:posOffset>236855</wp:posOffset>
                </wp:positionH>
                <wp:positionV relativeFrom="paragraph">
                  <wp:posOffset>76835</wp:posOffset>
                </wp:positionV>
                <wp:extent cx="5417185" cy="4503420"/>
                <wp:effectExtent l="0" t="0" r="374015" b="11430"/>
                <wp:wrapNone/>
                <wp:docPr id="1274" name="Группа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17185" cy="4503420"/>
                          <a:chOff x="0" y="0"/>
                          <a:chExt cx="4934585" cy="4102100"/>
                        </a:xfrm>
                      </wpg:grpSpPr>
                      <wps:wsp>
                        <wps:cNvPr id="1275" name="Блок-схема: знак завершения 23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6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1685925" y="485775"/>
                            <a:ext cx="1619885" cy="657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C47E14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</w:t>
                              </w:r>
                            </w:p>
                            <w:p w:rsidR="00C47E14" w:rsidRPr="00D21EB0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7" name="Ромб 25"/>
                        <wps:cNvSpPr>
                          <a:spLocks noChangeArrowheads="1"/>
                        </wps:cNvSpPr>
                        <wps:spPr bwMode="auto">
                          <a:xfrm>
                            <a:off x="1838325" y="18573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47E14" w:rsidRDefault="00C47E14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8" name="Блок-схема: знак завершения 29"/>
                        <wps:cNvSpPr>
                          <a:spLocks noChangeArrowheads="1"/>
                        </wps:cNvSpPr>
                        <wps:spPr bwMode="auto">
                          <a:xfrm>
                            <a:off x="1685925" y="37147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9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1685925" y="1295400"/>
                            <a:ext cx="1619885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spacing w:line="240" w:lineRule="auto"/>
                                <w:ind w:right="-160"/>
                                <w:contextualSpacing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(RG3).</w:t>
                              </w:r>
                              <w:r w:rsidRPr="003332DF">
                                <w:rPr>
                                  <w:rFonts w:ascii="Calibri" w:hAnsi="Calibri" w:cs="Times New Roman"/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120" w:dyaOrig="380">
                                  <v:shape id="_x0000_i1050" type="#_x0000_t75" style="width:55.5pt;height:18.75pt" o:ole="">
                                    <v:imagedata r:id="rId43" o:title=""/>
                                  </v:shape>
                                  <o:OLEObject Type="Embed" ProgID="Equation.3" ShapeID="_x0000_i1050" DrawAspect="Content" ObjectID="_1496505883" r:id="rId44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C47E14" w:rsidRPr="00D21EB0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l(RG2)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4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331470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5" name="Прямоугольник 928"/>
                        <wps:cNvSpPr>
                          <a:spLocks noChangeArrowheads="1"/>
                        </wps:cNvSpPr>
                        <wps:spPr bwMode="auto">
                          <a:xfrm>
                            <a:off x="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9E03B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51" type="#_x0000_t75" style="width:23.25pt;height:16.5pt" o:ole="">
                                    <v:imagedata r:id="rId45" o:title=""/>
                                  </v:shape>
                                  <o:OLEObject Type="Embed" ProgID="Equation.3" ShapeID="_x0000_i1051" DrawAspect="Content" ObjectID="_1496505884" r:id="rId46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6" name="Прямая соединительная линия 929"/>
                        <wps:cNvCnPr/>
                        <wps:spPr>
                          <a:xfrm>
                            <a:off x="2495868" y="387350"/>
                            <a:ext cx="0" cy="984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7" name="Прямая соединительная линия 930"/>
                        <wps:cNvCnPr/>
                        <wps:spPr>
                          <a:xfrm>
                            <a:off x="2476500" y="1143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8" name="Прямая соединительная линия 931"/>
                        <wps:cNvCnPr/>
                        <wps:spPr>
                          <a:xfrm flipH="1">
                            <a:off x="2495550" y="1809750"/>
                            <a:ext cx="318" cy="476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9" name="Соединительная линия уступом 932"/>
                        <wps:cNvCnPr/>
                        <wps:spPr>
                          <a:xfrm>
                            <a:off x="3162300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0" name="Соединительная линия уступом 933"/>
                        <wps:cNvCnPr/>
                        <wps:spPr>
                          <a:xfrm flipH="1">
                            <a:off x="866775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1" name="Ромб 934"/>
                        <wps:cNvSpPr>
                          <a:spLocks noChangeArrowheads="1"/>
                        </wps:cNvSpPr>
                        <wps:spPr bwMode="auto">
                          <a:xfrm>
                            <a:off x="1838325" y="29622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9E03B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47E14" w:rsidRDefault="00C47E14" w:rsidP="009E03B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2" name="Прямая соединительная линия 935"/>
                        <wps:cNvCnPr/>
                        <wps:spPr>
                          <a:xfrm>
                            <a:off x="866775" y="26574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3" name="Прямая соединительная линия 936"/>
                        <wps:cNvCnPr/>
                        <wps:spPr>
                          <a:xfrm>
                            <a:off x="4143375" y="26479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4" name="Прямая соединительная линия 937"/>
                        <wps:cNvCnPr/>
                        <wps:spPr>
                          <a:xfrm flipV="1">
                            <a:off x="866775" y="279082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7" name="Прямая соединительная линия 938"/>
                        <wps:cNvCnPr/>
                        <wps:spPr>
                          <a:xfrm>
                            <a:off x="2495550" y="28098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8" name="Прямая соединительная линия 939"/>
                        <wps:cNvCnPr/>
                        <wps:spPr>
                          <a:xfrm>
                            <a:off x="2505075" y="35623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9" name="Соединительная линия уступом 945"/>
                        <wps:cNvCnPr/>
                        <wps:spPr>
                          <a:xfrm flipH="1" flipV="1">
                            <a:off x="2476500" y="1219200"/>
                            <a:ext cx="685800" cy="2047875"/>
                          </a:xfrm>
                          <a:prstGeom prst="bentConnector3">
                            <a:avLst>
                              <a:gd name="adj1" fmla="val -302778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46" o:spid="_x0000_s1272" style="position:absolute;left:0;text-align:left;margin-left:18.65pt;margin-top:6.05pt;width:426.55pt;height:354.6pt;z-index:252921856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">
                <v:shape id="Блок-схема: знак завершения 23" o:spid="_x0000_s1273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    <v:textbox>
                    <w:txbxContent>
                      <w:p w:rsidR="00C47E14" w:rsidRDefault="00C47E14" w:rsidP="009E03B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24" o:spid="_x0000_s1274" style="position:absolute;left:16859;top:4857;width:16199;height:6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    <v:textbox>
                    <w:txbxContent>
                      <w:p w:rsidR="00C47E14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C47E14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</w:t>
                        </w:r>
                      </w:p>
                      <w:p w:rsidR="00C47E14" w:rsidRPr="00D21EB0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</w:txbxContent>
                  </v:textbox>
                </v:rect>
                <v:shape id="Ромб 25" o:spid="_x0000_s1275" type="#_x0000_t4" style="position:absolute;left:18383;top:18573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    <v:textbox>
                    <w:txbxContent>
                      <w:p w:rsidR="00C47E14" w:rsidRDefault="00C47E14" w:rsidP="009E03B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n+1]</w:t>
                        </w:r>
                      </w:p>
                      <w:p w:rsidR="00C47E14" w:rsidRDefault="00C47E14" w:rsidP="009E03B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29" o:spid="_x0000_s1276" type="#_x0000_t116" style="position:absolute;left:16859;top:37147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    <v:textbox>
                    <w:txbxContent>
                      <w:p w:rsidR="00C47E14" w:rsidRDefault="00C47E14" w:rsidP="009E03B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30" o:spid="_x0000_s1277" style="position:absolute;left:16859;top:12954;width:16199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    <v:textbox>
                    <w:txbxContent>
                      <w:p w:rsidR="00C47E14" w:rsidRDefault="00C47E14" w:rsidP="009E03B7">
                        <w:pPr>
                          <w:spacing w:line="240" w:lineRule="auto"/>
                          <w:ind w:right="-160"/>
                          <w:contextualSpacing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l(RG3).</w:t>
                        </w:r>
                        <w:r w:rsidRPr="003332DF">
                          <w:rPr>
                            <w:rFonts w:ascii="Calibri" w:hAnsi="Calibri" w:cs="Times New Roman"/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120" w:dyaOrig="380">
                            <v:shape id="_x0000_i1050" type="#_x0000_t75" style="width:55.5pt;height:18.75pt" o:ole="">
                              <v:imagedata r:id="rId47" o:title=""/>
                            </v:shape>
                            <o:OLEObject Type="Embed" ProgID="Equation.3" ShapeID="_x0000_i1050" DrawAspect="Content" ObjectID="_1494112393" r:id="rId48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</w:t>
                        </w:r>
                      </w:p>
                      <w:p w:rsidR="00C47E14" w:rsidRPr="00D21EB0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l(RG2).0</w:t>
                        </w:r>
                      </w:p>
                    </w:txbxContent>
                  </v:textbox>
                </v:rect>
                <v:rect id="Прямоугольник 31" o:spid="_x0000_s1278" style="position:absolute;left:33147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    <v:textbox>
                    <w:txbxContent>
                      <w:p w:rsidR="00C47E14" w:rsidRPr="00D21EB0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</w:txbxContent>
                  </v:textbox>
                </v:rect>
                <v:rect id="Прямоугольник 928" o:spid="_x0000_s1279" style="position:absolute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ttOcIA&#10;AADdAAAADwAAAGRycy9kb3ducmV2LnhtbERPS4vCMBC+C/6HMII3TX2yW40iuyh61HrZ22wzttVm&#10;Upqo1V+/WRC8zcf3nPmyMaW4Ue0KywoG/QgEcWp1wZmCY7LufYBwHlljaZkUPMjBctFuzTHW9s57&#10;uh18JkIIuxgV5N5XsZQuzcmg69uKOHAnWxv0AdaZ1DXeQ7gp5TCKptJgwaEhx4q+ckovh6tR8FsM&#10;j/jcJ5vIfK5Hftck5+vPt1LdTrOagfDU+Lf45d7qMH80nsD/N+EEuf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O205wgAAAN0AAAAPAAAAAAAAAAAAAAAAAJgCAABkcnMvZG93&#10;bnJldi54bWxQSwUGAAAAAAQABAD1AAAAhwMAAAAA&#10;">
                  <v:textbox>
                    <w:txbxContent>
                      <w:p w:rsidR="00C47E14" w:rsidRPr="00D21EB0" w:rsidRDefault="00C47E14" w:rsidP="009E03B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51" type="#_x0000_t75" style="width:23.25pt;height:16.5pt" o:ole="">
                              <v:imagedata r:id="rId49" o:title=""/>
                            </v:shape>
                            <o:OLEObject Type="Embed" ProgID="Equation.3" ShapeID="_x0000_i1051" DrawAspect="Content" ObjectID="_1494112394" r:id="rId50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</w:txbxContent>
                  </v:textbox>
                </v:rect>
                <v:line id="Прямая соединительная линия 929" o:spid="_x0000_s1280" style="position:absolute;visibility:visible;mso-wrap-style:squar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7tsUAAADdAAAADwAAAGRycy9kb3ducmV2LnhtbERPS2vCQBC+F/wPywi91Y22TSS6ShCE&#10;Pk5axeuQHZNodjbsbmPaX98tFHqbj+85y/VgWtGT841lBdNJAoK4tLrhSsHhY/swB+EDssbWMin4&#10;Ig/r1ehuibm2N95Rvw+ViCHsc1RQh9DlUvqyJoN+YjviyJ2tMxgidJXUDm8x3LRyliSpNNhwbKix&#10;o01N5XX/aRTMy7eLK7Lidfp87LLvfvaebk+ZUvfjoViACDSEf/Gf+0XH+Y9PKfx+E0+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jR7tsUAAADdAAAADwAAAAAAAAAA&#10;AAAAAAChAgAAZHJzL2Rvd25yZXYueG1sUEsFBgAAAAAEAAQA+QAAAJMDAAAAAA==&#10;" strokecolor="black [3213]"/>
                <v:line id="Прямая соединительная линия 930" o:spid="_x0000_s1281" style="position:absolute;visibility:visible;mso-wrap-style:squar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jeLcQAAADdAAAADwAAAGRycy9kb3ducmV2LnhtbERPTWvCQBC9F/wPywi91Y22NRJdJQhC&#10;a09axeuQHZNodjbsbmPaX+8WCr3N433OYtWbRnTkfG1ZwXiUgCAurK65VHD43DzNQPiArLGxTAq+&#10;ycNqOXhYYKbtjXfU7UMpYgj7DBVUIbSZlL6oyKAf2ZY4cmfrDIYIXSm1w1sMN42cJMlUGqw5NlTY&#10;0rqi4rr/Mgpmxfbi8jR/H78e2/Snm3xMN6dUqcdhn89BBOrDv/jP/abj/OeXFH6/iSfI5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eN4txAAAAN0AAAAPAAAAAAAAAAAA&#10;AAAAAKECAABkcnMvZG93bnJldi54bWxQSwUGAAAAAAQABAD5AAAAkgMAAAAA&#10;" strokecolor="black [3213]"/>
                <v:line id="Прямая соединительная линия 931" o:spid="_x0000_s1282" style="position:absolute;flip:x;visibility:visible;mso-wrap-style:squar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mFgcYAAADdAAAADwAAAGRycy9kb3ducmV2LnhtbESPQW/CMAyF70j7D5En7QbpNoa2joAY&#10;0iTEBY3xA6zGa6o1TkkyKP31+IC0m633/N7n+bL3rTpRTE1gA4+TAhRxFWzDtYHD9+f4FVTKyBbb&#10;wGTgQgmWi7vRHEsbzvxFp32ulYRwKtGAy7krtU6VI49pEjpi0X5C9JhljbW2Ec8S7lv9VBQz7bFh&#10;aXDY0dpR9bv/8wbaIR+Gt4+1G4rj9GJ3u1mIL1tjHu771TuoTH3+N9+uN1bwn6eCK9/ICHp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k5hYHGAAAA3QAAAA8AAAAAAAAA&#10;AAAAAAAAoQIAAGRycy9kb3ducmV2LnhtbFBLBQYAAAAABAAEAPkAAACUAwAAAAA=&#10;" strokecolor="black [3213]"/>
                <v:shape id="Соединительная линия уступом 932" o:spid="_x0000_s1283" type="#_x0000_t34" style="position:absolute;left:31623;top:21621;width:9715;height:200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asrsMAAADdAAAADwAAAGRycy9kb3ducmV2LnhtbERP3WrCMBS+F/YO4Qx2p6mbyFqNIrIV&#10;BR1MfYBDc2yLzUmXRK1vbwRhd+fj+z3TeWcacSHna8sKhoMEBHFhdc2lgsP+u/8JwgdkjY1lUnAj&#10;D/PZS2+KmbZX/qXLLpQihrDPUEEVQptJ6YuKDPqBbYkjd7TOYIjQlVI7vMZw08j3JBlLgzXHhgpb&#10;WlZUnHZno8BvXLo1+fqc/J32X5vtItc/y1ypt9duMQERqAv/4qd7peP8j1EKj2/iCXJ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yWrK7DAAAA3QAAAA8AAAAAAAAAAAAA&#10;AAAAoQIAAGRycy9kb3ducmV2LnhtbFBLBQYAAAAABAAEAPkAAACRAwAAAAA=&#10;" adj="21600" strokecolor="black [3213]">
                  <v:stroke endarrow="classic"/>
                </v:shape>
                <v:shape id="Соединительная линия уступом 933" o:spid="_x0000_s1284" type="#_x0000_t34" style="position:absolute;left:8667;top:21621;width:9716;height:200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TlFcUAAADdAAAADwAAAGRycy9kb3ducmV2LnhtbESPzWrDMBCE74W+g9hCb42clJbgRAkh&#10;UMipP04eYLE2toi1MpJiO3n67qHQ2y4zO/Ptejv5Tg0UkwtsYD4rQBHXwTpuDJyOHy9LUCkjW+wC&#10;k4EbJdhuHh/WWNow8g8NVW6UhHAq0UCbc19qneqWPKZZ6IlFO4foMcsaG20jjhLuO70oinft0bE0&#10;tNjTvqX6Ul29Afp0Ix6XlyJWeFu4++H7/jWMxjw/TbsVqExT/jf/XR+s4L++Cb98IyPo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bTlFcUAAADdAAAADwAAAAAAAAAA&#10;AAAAAAChAgAAZHJzL2Rvd25yZXYueG1sUEsFBgAAAAAEAAQA+QAAAJMDAAAAAA==&#10;" adj="21600" strokecolor="black [3213]">
                  <v:stroke endarrow="classic"/>
                </v:shape>
                <v:shape id="Ромб 934" o:spid="_x0000_s1285" type="#_x0000_t4" style="position:absolute;left:18383;top:29622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wMmMMA&#10;AADdAAAADwAAAGRycy9kb3ducmV2LnhtbERP3WrCMBS+H/gO4QjezVRlIp1RRBDEeWO3Bzhrjk23&#10;5qQmse3efhkMvDsf3+9ZbwfbiI58qB0rmE0zEMSl0zVXCj7eD88rECEia2wck4IfCrDdjJ7WmGvX&#10;84W6IlYihXDIUYGJsc2lDKUhi2HqWuLEXZ23GBP0ldQe+xRuGznPsqW0WHNqMNjS3lD5Xdytgq/P&#10;1vTn1e2aFaXv5Onsj7fLm1KT8bB7BRFpiA/xv/uo0/zFywz+vkkn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4wMmMMAAADdAAAADwAAAAAAAAAAAAAAAACYAgAAZHJzL2Rv&#10;d25yZXYueG1sUEsFBgAAAAAEAAQA9QAAAIgDAAAAAA==&#10;">
                  <v:textbox>
                    <w:txbxContent>
                      <w:p w:rsidR="00C47E14" w:rsidRDefault="00C47E14" w:rsidP="009E03B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n+1]</w:t>
                        </w:r>
                      </w:p>
                      <w:p w:rsidR="00C47E14" w:rsidRDefault="00C47E14" w:rsidP="009E03B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935" o:spid="_x0000_s1286" style="position:absolute;visibility:visible;mso-wrap-style:squar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HdEsQAAADdAAAADwAAAGRycy9kb3ducmV2LnhtbERPTWvCQBC9F/oflil4KbpRqcToJlRB&#10;8dCLthdvQ3bMBrOzaXY18d93C4Xe5vE+Z10MthF36nztWMF0koAgLp2uuVLw9bkbpyB8QNbYOCYF&#10;D/JQ5M9Pa8y06/lI91OoRAxhn6ECE0KbSelLQxb9xLXEkbu4zmKIsKuk7rCP4baRsyRZSIs1xwaD&#10;LW0NldfTzSqQr8v9d7/5MDod5udDkm57gw+lRi/D+wpEoCH8i//cBx3nz99m8PtNPEH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sd0S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936" o:spid="_x0000_s1287" style="position:absolute;visibility:visible;mso-wrap-style:squar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14icQAAADdAAAADwAAAGRycy9kb3ducmV2LnhtbERPTWvCQBC9F/wPywi9lLppQyWN2UgV&#10;Wjx4UXvpbciO2WB2NmZXE/99tyD0No/3OcVytK24Uu8bxwpeZgkI4srphmsF34fP5wyED8gaW8ek&#10;4EYeluXkocBcu4F3dN2HWsQQ9jkqMCF0uZS+MmTRz1xHHLmj6y2GCPta6h6HGG5b+Zokc2mx4dhg&#10;sKO1oeq0v1gF8un96zystkZnY/qzSbL1YPCm1ON0/FiACDSGf/HdvdFxfvqWwt838QRZ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/XiJ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937" o:spid="_x0000_s1288" style="position:absolute;flip:y;visibility:visible;mso-wrap-style:squar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0ZWcMAAADdAAAADwAAAGRycy9kb3ducmV2LnhtbERPzWoCMRC+F3yHMEJvNWuroqtRqlAo&#10;vUjVBxg242ZxM1mTqOs+fSMIvc3H9zuLVWtrcSUfKscKhoMMBHHhdMWlgsP+620KIkRkjbVjUnCn&#10;AKtl72WBuXY3/qXrLpYihXDIUYGJscmlDIUhi2HgGuLEHZ23GBP0pdQebync1vI9yybSYsWpwWBD&#10;G0PFaXexCuouHrrZemO67Dy66+124vz4R6nXfvs5BxGpjf/ip/tbp/kf4xE8vkkn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tGVnDAAAA3QAAAA8AAAAAAAAAAAAA&#10;AAAAoQIAAGRycy9kb3ducmV2LnhtbFBLBQYAAAAABAAEAPkAAACRAwAAAAA=&#10;" strokecolor="black [3213]"/>
                <v:line id="Прямая соединительная линия 938" o:spid="_x0000_s1289" style="position:absolute;visibility:visible;mso-wrap-style:squar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Z+isQAAADdAAAADwAAAGRycy9kb3ducmV2LnhtbERPTWvCQBC9C/6HZQQvohuV1pi6igot&#10;Hnqp9eJtyI7Z0OxszG5N/PfdguBtHu9zVpvOVuJGjS8dK5hOEhDEudMlFwpO3+/jFIQPyBorx6Tg&#10;Th42635vhZl2LX/R7RgKEUPYZ6jAhFBnUvrckEU/cTVx5C6usRgibAqpG2xjuK3kLElepcWSY4PB&#10;mvaG8p/jr1UgR8uPa7v7NDrt5udDku5bg3elhoNu+wYiUBee4of7oOP8+csC/r+JJ8j1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xn6K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939" o:spid="_x0000_s1290" style="position:absolute;visibility:visible;mso-wrap-style:squar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7cgscAAADdAAAADwAAAGRycy9kb3ducmV2LnhtbESPQUvDQBCF70L/wzKCN7tppU1Juy2h&#10;UFB7siq9DtkxiWZnw+6aRn995yB4m+G9ee+bzW50nRooxNazgdk0A0VcedtybeDt9XC/AhUTssXO&#10;Mxn4oQi77eRmg4X1F36h4ZRqJSEcCzTQpNQXWseqIYdx6nti0T58cJhkDbW2AS8S7jo9z7Kldtiy&#10;NDTY076h6uv07QysqufPUObl02zx3ue/w/y4PJxzY+5ux3INKtGY/s1/149W8B8WgivfyAh6ew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PtyCxwAAAN0AAAAPAAAAAAAA&#10;AAAAAAAAAKECAABkcnMvZG93bnJldi54bWxQSwUGAAAAAAQABAD5AAAAlQMAAAAA&#10;" strokecolor="black [3213]"/>
                <v:shape id="Соединительная линия уступом 945" o:spid="_x0000_s1291" type="#_x0000_t34" style="position:absolute;left:24765;top:12192;width:6858;height:20478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avcMcAAADdAAAADwAAAGRycy9kb3ducmV2LnhtbESPW2vCQBCF3wv+h2WEvohumlLR6CYU&#10;xWIpVLzg85CdXDA7G7Krpv/eLRT6NsM5c74zy6w3jbhR52rLCl4mEQji3OqaSwWn42Y8A+E8ssbG&#10;Min4IQdZOnhaYqLtnfd0O/hShBB2CSqovG8TKV1ekUE3sS1x0ArbGfRh7UqpO7yHcNPIOIqm0mDN&#10;gVBhS6uK8svhagL3U8vv63onz8WXzuPNx2jW8Eip52H/vgDhqff/5r/rrQ71X9/m8PtNGEGm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hq9wxwAAAN0AAAAPAAAAAAAA&#10;AAAAAAAAAKECAABkcnMvZG93bnJldi54bWxQSwUGAAAAAAQABAD5AAAAlQMAAAAA&#10;" adj="-65400" strokecolor="black [3213]">
                  <v:stroke endarrow="classic"/>
                </v:shape>
              </v:group>
            </w:pict>
          </mc:Fallback>
        </mc:AlternateContent>
      </w: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1D262C" w:rsidRDefault="001D262C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473AF" w:rsidRPr="00DA0E33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 w:rsidRPr="00DA0E33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1D262C" w:rsidRDefault="001D262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2F5524" w:rsidRDefault="002F5524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F32A3A" w:rsidRPr="00DA0E33" w:rsidRDefault="00F32A3A" w:rsidP="00F32A3A">
      <w:pPr>
        <w:rPr>
          <w:b/>
          <w:sz w:val="24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tbl>
      <w:tblPr>
        <w:tblStyle w:val="a7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3119"/>
      </w:tblGrid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:rsidR="00F32A3A" w:rsidRPr="00DA0E33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3(Z)</w:t>
            </w:r>
          </w:p>
        </w:tc>
        <w:tc>
          <w:tcPr>
            <w:tcW w:w="3118" w:type="dxa"/>
          </w:tcPr>
          <w:p w:rsidR="00F32A3A" w:rsidRPr="00DA0E33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2(X)</w:t>
            </w:r>
          </w:p>
        </w:tc>
        <w:tc>
          <w:tcPr>
            <w:tcW w:w="3119" w:type="dxa"/>
          </w:tcPr>
          <w:p w:rsidR="00F32A3A" w:rsidRPr="00DA0E33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1(Y)</w:t>
            </w:r>
          </w:p>
        </w:tc>
      </w:tr>
      <w:tr w:rsidR="00F32A3A" w:rsidRPr="00DA0E33" w:rsidTr="00481135">
        <w:tc>
          <w:tcPr>
            <w:tcW w:w="709" w:type="dxa"/>
          </w:tcPr>
          <w:p w:rsidR="00F32A3A" w:rsidRPr="00DA0E33" w:rsidRDefault="00CE28FF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r w:rsidR="00F32A3A" w:rsidRPr="00DA0E33">
              <w:rPr>
                <w:rFonts w:ascii="Courier New" w:hAnsi="Courier New" w:cs="Courier New"/>
                <w:b/>
                <w:sz w:val="24"/>
                <w:szCs w:val="24"/>
              </w:rPr>
              <w:t xml:space="preserve">  </w:t>
            </w:r>
          </w:p>
        </w:tc>
        <w:tc>
          <w:tcPr>
            <w:tcW w:w="3119" w:type="dxa"/>
            <w:vAlign w:val="bottom"/>
          </w:tcPr>
          <w:p w:rsidR="00F32A3A" w:rsidRPr="00481135" w:rsidRDefault="00481135" w:rsidP="00481135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F835D3" w:rsidRPr="00F835D3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 </w:t>
            </w:r>
          </w:p>
        </w:tc>
        <w:tc>
          <w:tcPr>
            <w:tcW w:w="3118" w:type="dxa"/>
          </w:tcPr>
          <w:p w:rsidR="00F32A3A" w:rsidRPr="00C83D68" w:rsidRDefault="009803C5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111110100100</w:t>
            </w:r>
          </w:p>
        </w:tc>
        <w:tc>
          <w:tcPr>
            <w:tcW w:w="3119" w:type="dxa"/>
          </w:tcPr>
          <w:p w:rsidR="007D3978" w:rsidRPr="007D3978" w:rsidRDefault="009803C5" w:rsidP="007D3978">
            <w:pPr>
              <w:ind w:right="-10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8"/>
              </w:rPr>
              <w:t>101011110100001</w:t>
            </w: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</w:tcPr>
          <w:p w:rsidR="00F32A3A" w:rsidRPr="007D3978" w:rsidRDefault="00EB118E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B118E">
              <w:rPr>
                <w:rFonts w:ascii="Times New Roman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1001111101001000</w:t>
            </w:r>
          </w:p>
          <w:p w:rsidR="009803C5" w:rsidRPr="009803C5" w:rsidRDefault="009803C5" w:rsidP="009803C5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AB1F43" w:rsidRPr="007D3978" w:rsidRDefault="009803C5" w:rsidP="009803C5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100011110100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</w:tcPr>
          <w:p w:rsidR="00F32A3A" w:rsidRPr="007D3978" w:rsidRDefault="00EB118E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B118E">
              <w:rPr>
                <w:rFonts w:ascii="Times New Roman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:rsid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000111101001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11011110101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3119" w:type="dxa"/>
          </w:tcPr>
          <w:p w:rsidR="00F32A3A" w:rsidRPr="007D3978" w:rsidRDefault="00EB118E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B118E">
              <w:rPr>
                <w:rFonts w:ascii="Times New Roman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110111101011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1010000101111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010111101110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3119" w:type="dxa"/>
          </w:tcPr>
          <w:p w:rsidR="00F32A3A" w:rsidRPr="007D3978" w:rsidRDefault="00EB118E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B118E">
              <w:rPr>
                <w:rFonts w:ascii="Times New Roman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010111101110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010111110100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3119" w:type="dxa"/>
          </w:tcPr>
          <w:p w:rsidR="00F32A3A" w:rsidRPr="007D3978" w:rsidRDefault="00EB118E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EB118E">
              <w:rPr>
                <w:rFonts w:ascii="Times New Roman" w:hAnsi="Times New Roman" w:cs="Times New Roman"/>
                <w:sz w:val="24"/>
                <w:szCs w:val="24"/>
              </w:rPr>
              <w:t>000000000001111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10111110100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0001110100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6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tabs>
                <w:tab w:val="center" w:pos="194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011110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000111010000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1010000101111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011011011100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0111101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0110110111001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AB1F43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0001010110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01111010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00101011010110</w:t>
            </w:r>
          </w:p>
          <w:p w:rsidR="009803C5" w:rsidRPr="009803C5" w:rsidRDefault="009803C5" w:rsidP="009803C5">
            <w:pPr>
              <w:tabs>
                <w:tab w:val="left" w:pos="190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E01122" w:rsidRPr="007D3978" w:rsidRDefault="009803C5" w:rsidP="009803C5">
            <w:pPr>
              <w:tabs>
                <w:tab w:val="left" w:pos="190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10001001110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011110100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100010011101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01110010001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0111101000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011100100011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10000101111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01111010001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100001011111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0110101001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2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011110100010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011010100110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01110110010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3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0111101000101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11101100101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0100101100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4</w:t>
            </w:r>
          </w:p>
        </w:tc>
        <w:tc>
          <w:tcPr>
            <w:tcW w:w="3119" w:type="dxa"/>
          </w:tcPr>
          <w:p w:rsidR="00F32A3A" w:rsidRPr="007D3978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</w:rPr>
              <w:t>0011110100010101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000100101100101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1101010000101111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00110111110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EB118E">
        <w:trPr>
          <w:trHeight w:val="70"/>
        </w:trPr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5</w:t>
            </w:r>
          </w:p>
        </w:tc>
        <w:tc>
          <w:tcPr>
            <w:tcW w:w="3119" w:type="dxa"/>
          </w:tcPr>
          <w:p w:rsidR="00F32A3A" w:rsidRPr="00EB118E" w:rsidRDefault="00B72A19" w:rsidP="00EB118E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2A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10100010101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001101111101010</w:t>
            </w:r>
          </w:p>
          <w:p w:rsidR="009803C5" w:rsidRPr="009803C5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E01122" w:rsidRPr="007D3978" w:rsidRDefault="009803C5" w:rsidP="009803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1111100111000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01541" w:rsidRPr="00DA0E33" w:rsidTr="00EB118E">
        <w:trPr>
          <w:trHeight w:val="70"/>
        </w:trPr>
        <w:tc>
          <w:tcPr>
            <w:tcW w:w="709" w:type="dxa"/>
          </w:tcPr>
          <w:p w:rsidR="00A01541" w:rsidRPr="00DA0E33" w:rsidRDefault="00A01541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bottom"/>
          </w:tcPr>
          <w:p w:rsidR="00A01541" w:rsidRPr="007D3978" w:rsidRDefault="00B72A19" w:rsidP="00EB118E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72A19">
              <w:rPr>
                <w:rFonts w:ascii="Times New Roman" w:hAnsi="Times New Roman" w:cs="Times New Roman"/>
                <w:b/>
                <w:sz w:val="24"/>
                <w:szCs w:val="24"/>
              </w:rPr>
              <w:t>1111010001010100</w:t>
            </w:r>
          </w:p>
        </w:tc>
        <w:tc>
          <w:tcPr>
            <w:tcW w:w="3118" w:type="dxa"/>
          </w:tcPr>
          <w:p w:rsidR="009803C5" w:rsidRPr="009803C5" w:rsidRDefault="009803C5" w:rsidP="009803C5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11110011100010110</w:t>
            </w:r>
          </w:p>
          <w:p w:rsidR="009803C5" w:rsidRPr="009803C5" w:rsidRDefault="009803C5" w:rsidP="009803C5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+00101011110100001</w:t>
            </w:r>
          </w:p>
          <w:p w:rsidR="00A01541" w:rsidRPr="007D3978" w:rsidRDefault="009803C5" w:rsidP="009803C5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           </w:t>
            </w:r>
            <w:r w:rsidRPr="009803C5">
              <w:rPr>
                <w:rFonts w:ascii="Times New Roman" w:hAnsi="Times New Roman" w:cs="Times New Roman"/>
                <w:sz w:val="24"/>
                <w:szCs w:val="24"/>
              </w:rPr>
              <w:t>=00011111010110111</w:t>
            </w:r>
          </w:p>
        </w:tc>
        <w:tc>
          <w:tcPr>
            <w:tcW w:w="3119" w:type="dxa"/>
          </w:tcPr>
          <w:p w:rsidR="00A01541" w:rsidRPr="007D3978" w:rsidRDefault="00A01541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850E3" w:rsidRDefault="001850E3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5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F32A3A" w:rsidRPr="00DA0E33" w:rsidRDefault="0065119A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4590699" cy="2291937"/>
            <wp:effectExtent l="19050" t="0" r="351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5751" cy="2294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DA0E33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5.3 – Функціональна схема</w:t>
      </w:r>
    </w:p>
    <w:p w:rsidR="00F32A3A" w:rsidRPr="00DA0E33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9265D4" w:rsidRPr="00DA0E33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5"/>
        <w:gridCol w:w="2366"/>
        <w:gridCol w:w="2307"/>
        <w:gridCol w:w="2315"/>
      </w:tblGrid>
      <w:tr w:rsidR="009265D4" w:rsidRPr="00DA0E33" w:rsidTr="00952BA8">
        <w:tc>
          <w:tcPr>
            <w:tcW w:w="4989" w:type="dxa"/>
            <w:gridSpan w:val="2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9265D4" w:rsidRPr="00DA0E33" w:rsidTr="007968E5">
        <w:tc>
          <w:tcPr>
            <w:tcW w:w="2566" w:type="dxa"/>
            <w:tcBorders>
              <w:bottom w:val="single" w:sz="4" w:space="0" w:color="auto"/>
            </w:tcBorders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9265D4" w:rsidRPr="00DA0E33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7968E5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9265D4" w:rsidRPr="00DA0E33" w:rsidRDefault="001F528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</w:rPr>
              <mc:AlternateContent>
                <mc:Choice Requires="wps">
                  <w:drawing>
                    <wp:anchor distT="4294967295" distB="4294967295" distL="114300" distR="114300" simplePos="0" relativeHeight="252504064" behindDoc="0" locked="0" layoutInCell="1" allowOverlap="1">
                      <wp:simplePos x="0" y="0"/>
                      <wp:positionH relativeFrom="column">
                        <wp:posOffset>994410</wp:posOffset>
                      </wp:positionH>
                      <wp:positionV relativeFrom="paragraph">
                        <wp:posOffset>15239</wp:posOffset>
                      </wp:positionV>
                      <wp:extent cx="628015" cy="0"/>
                      <wp:effectExtent l="0" t="0" r="19685" b="19050"/>
                      <wp:wrapNone/>
                      <wp:docPr id="1273" name="Прямая соединительная линия 9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62801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2529AF2" id="Прямая соединительная линия 956" o:spid="_x0000_s1026" style="position:absolute;z-index:2525040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" strokecolor="black [3213]">
                      <o:lock v:ext="edit" shapetype="f"/>
                    </v:line>
                  </w:pict>
                </mc:Fallback>
              </mc:AlternateContent>
            </w:r>
            <w:r w:rsidR="009265D4" w:rsidRPr="00DA0E33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.RG2[n+1]</w:t>
            </w:r>
          </w:p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9265D4" w:rsidRPr="00DA0E33" w:rsidRDefault="001F528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</w:rPr>
              <mc:AlternateContent>
                <mc:Choice Requires="wps">
                  <w:drawing>
                    <wp:anchor distT="4294967295" distB="4294967295" distL="114300" distR="114300" simplePos="0" relativeHeight="252506112" behindDoc="0" locked="0" layoutInCell="1" allowOverlap="1">
                      <wp:simplePos x="0" y="0"/>
                      <wp:positionH relativeFrom="column">
                        <wp:posOffset>1024890</wp:posOffset>
                      </wp:positionH>
                      <wp:positionV relativeFrom="paragraph">
                        <wp:posOffset>13969</wp:posOffset>
                      </wp:positionV>
                      <wp:extent cx="276225" cy="0"/>
                      <wp:effectExtent l="0" t="0" r="28575" b="19050"/>
                      <wp:wrapNone/>
                      <wp:docPr id="1272" name="Прямая соединительная линия 9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7622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8606825" id="Прямая соединительная линия 957" o:spid="_x0000_s1026" style="position:absolute;z-index:2525061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" strokecolor="black [3213]">
                      <o:lock v:ext="edit" shapetype="f"/>
                    </v:line>
                  </w:pict>
                </mc:Fallback>
              </mc:AlternateConten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RG1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1</w:t>
            </w:r>
          </w:p>
          <w:p w:rsidR="009265D4" w:rsidRPr="00DA0E33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4</w:t>
            </w:r>
          </w:p>
          <w:p w:rsidR="009265D4" w:rsidRPr="00DA0E33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:rsidR="009265D4" w:rsidRPr="00DA0E33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:rsidR="00B24FA0" w:rsidRDefault="001F5284" w:rsidP="0065119A">
      <w:pPr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3600" behindDoc="0" locked="0" layoutInCell="1" allowOverlap="1">
                <wp:simplePos x="0" y="0"/>
                <wp:positionH relativeFrom="column">
                  <wp:posOffset>3576320</wp:posOffset>
                </wp:positionH>
                <wp:positionV relativeFrom="paragraph">
                  <wp:posOffset>186690</wp:posOffset>
                </wp:positionV>
                <wp:extent cx="381635" cy="275590"/>
                <wp:effectExtent l="0" t="0" r="0" b="0"/>
                <wp:wrapNone/>
                <wp:docPr id="12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292" type="#_x0000_t202" style="position:absolute;margin-left:281.6pt;margin-top:14.7pt;width:30.05pt;height:21.7pt;z-index:2529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2336" behindDoc="0" locked="0" layoutInCell="1" allowOverlap="1">
                <wp:simplePos x="0" y="0"/>
                <wp:positionH relativeFrom="column">
                  <wp:posOffset>3478530</wp:posOffset>
                </wp:positionH>
                <wp:positionV relativeFrom="paragraph">
                  <wp:posOffset>288290</wp:posOffset>
                </wp:positionV>
                <wp:extent cx="88900" cy="102235"/>
                <wp:effectExtent l="0" t="0" r="6350" b="0"/>
                <wp:wrapNone/>
                <wp:docPr id="1270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D05B4A" id="Овал 26" o:spid="_x0000_s1026" style="position:absolute;margin-left:273.9pt;margin-top:22.7pt;width:7pt;height:8.05pt;z-index:25294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3904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25095</wp:posOffset>
                </wp:positionV>
                <wp:extent cx="1508760" cy="415290"/>
                <wp:effectExtent l="0" t="0" r="15240" b="22860"/>
                <wp:wrapNone/>
                <wp:docPr id="1269" name="Блок-схема: знак завершения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41529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47E14" w:rsidRDefault="00C47E14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0" o:spid="_x0000_s1293" type="#_x0000_t116" style="position:absolute;margin-left:158.65pt;margin-top:9.85pt;width:118.8pt;height:32.7pt;z-index:25292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">
                <v:textbox>
                  <w:txbxContent>
                    <w:p w:rsidR="00C47E14" w:rsidRDefault="00C47E14" w:rsidP="009E03B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F32A3A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2931072" behindDoc="0" locked="0" layoutInCell="1" allowOverlap="1">
                <wp:simplePos x="0" y="0"/>
                <wp:positionH relativeFrom="column">
                  <wp:posOffset>2751454</wp:posOffset>
                </wp:positionH>
                <wp:positionV relativeFrom="paragraph">
                  <wp:posOffset>167640</wp:posOffset>
                </wp:positionV>
                <wp:extent cx="0" cy="156210"/>
                <wp:effectExtent l="0" t="0" r="19050" b="34290"/>
                <wp:wrapNone/>
                <wp:docPr id="1268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7C8248" id="Прямая соединительная линия 87" o:spid="_x0000_s1026" style="position:absolute;z-index:25293107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6.65pt,13.2pt" to="216.65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" strokecolor="black [3213]">
                <o:lock v:ext="edit" shapetype="f"/>
              </v:line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4624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17780</wp:posOffset>
                </wp:positionV>
                <wp:extent cx="381635" cy="276225"/>
                <wp:effectExtent l="0" t="0" r="0" b="0"/>
                <wp:wrapNone/>
                <wp:docPr id="126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4" type="#_x0000_t202" style="position:absolute;margin-left:282.3pt;margin-top:1.4pt;width:30.05pt;height:21.75pt;z-index:25295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4384" behindDoc="0" locked="0" layoutInCell="1" allowOverlap="1">
                <wp:simplePos x="0" y="0"/>
                <wp:positionH relativeFrom="column">
                  <wp:posOffset>3487420</wp:posOffset>
                </wp:positionH>
                <wp:positionV relativeFrom="paragraph">
                  <wp:posOffset>99695</wp:posOffset>
                </wp:positionV>
                <wp:extent cx="88900" cy="102235"/>
                <wp:effectExtent l="0" t="0" r="6350" b="0"/>
                <wp:wrapNone/>
                <wp:docPr id="1266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6E1C88A" id="Овал 28" o:spid="_x0000_s1026" style="position:absolute;margin-left:274.6pt;margin-top:7.85pt;width:7pt;height:8.05pt;z-index:25294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2096" behindDoc="0" locked="0" layoutInCell="1" allowOverlap="1">
                <wp:simplePos x="0" y="0"/>
                <wp:positionH relativeFrom="column">
                  <wp:posOffset>2751454</wp:posOffset>
                </wp:positionH>
                <wp:positionV relativeFrom="paragraph">
                  <wp:posOffset>304165</wp:posOffset>
                </wp:positionV>
                <wp:extent cx="0" cy="156845"/>
                <wp:effectExtent l="0" t="0" r="19050" b="33655"/>
                <wp:wrapNone/>
                <wp:docPr id="1265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A5B50F" id="Прямая соединительная линия 88" o:spid="_x0000_s1026" style="position:absolute;z-index:2529320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6.65pt,23.95pt" to="216.65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4928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-2540</wp:posOffset>
                </wp:positionV>
                <wp:extent cx="1508760" cy="296545"/>
                <wp:effectExtent l="0" t="0" r="15240" b="27305"/>
                <wp:wrapNone/>
                <wp:docPr id="1264" name="Прямоугольник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3, W2, 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1" o:spid="_x0000_s1295" style="position:absolute;margin-left:158.65pt;margin-top:-.2pt;width:118.8pt;height:23.35pt;z-index:25292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">
                <v:textbox>
                  <w:txbxContent>
                    <w:p w:rsidR="00C47E14" w:rsidRPr="00D21EB0" w:rsidRDefault="00C47E14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3, W2, W1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5648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144145</wp:posOffset>
                </wp:positionV>
                <wp:extent cx="381635" cy="276225"/>
                <wp:effectExtent l="0" t="0" r="0" b="0"/>
                <wp:wrapNone/>
                <wp:docPr id="12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17805" cy="136761"/>
                                  <wp:effectExtent l="0" t="0" r="0" b="0"/>
                                  <wp:docPr id="2" name="Рисунок 6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7805" cy="13676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6" type="#_x0000_t202" style="position:absolute;margin-left:282.3pt;margin-top:11.35pt;width:30.05pt;height:21.75pt;z-index:25295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>
                            <wp:extent cx="217805" cy="136761"/>
                            <wp:effectExtent l="0" t="0" r="0" b="0"/>
                            <wp:docPr id="2" name="Рисунок 6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7805" cy="13676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8480" behindDoc="0" locked="0" layoutInCell="1" allowOverlap="1">
                <wp:simplePos x="0" y="0"/>
                <wp:positionH relativeFrom="column">
                  <wp:posOffset>2753995</wp:posOffset>
                </wp:positionH>
                <wp:positionV relativeFrom="paragraph">
                  <wp:posOffset>52070</wp:posOffset>
                </wp:positionV>
                <wp:extent cx="638175" cy="1992630"/>
                <wp:effectExtent l="16510" t="55245" r="2145665" b="9525"/>
                <wp:wrapNone/>
                <wp:docPr id="1262" name="Соединительная линия уступом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8175" cy="1992630"/>
                        </a:xfrm>
                        <a:prstGeom prst="bentConnector3">
                          <a:avLst>
                            <a:gd name="adj1" fmla="val -33413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1992FD" id="Соединительная линия уступом 952" o:spid="_x0000_s1026" type="#_x0000_t34" style="position:absolute;margin-left:216.85pt;margin-top:4.1pt;width:50.25pt;height:156.9pt;flip:x y;z-index:25294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" adj="-72172" strokecolor="black [3213]">
                <v:stroke endarrow="class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3360" behindDoc="0" locked="0" layoutInCell="1" allowOverlap="1">
                <wp:simplePos x="0" y="0"/>
                <wp:positionH relativeFrom="column">
                  <wp:posOffset>3487420</wp:posOffset>
                </wp:positionH>
                <wp:positionV relativeFrom="paragraph">
                  <wp:posOffset>233045</wp:posOffset>
                </wp:positionV>
                <wp:extent cx="88900" cy="102235"/>
                <wp:effectExtent l="0" t="0" r="6350" b="0"/>
                <wp:wrapNone/>
                <wp:docPr id="316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0A22A6" id="Овал 27" o:spid="_x0000_s1026" style="position:absolute;margin-left:274.6pt;margin-top:18.35pt;width:7pt;height:8.05pt;z-index:25294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8000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44145</wp:posOffset>
                </wp:positionV>
                <wp:extent cx="1508760" cy="276225"/>
                <wp:effectExtent l="0" t="0" r="15240" b="28575"/>
                <wp:wrapNone/>
                <wp:docPr id="315" name="Прямоугольник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L1, ShL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" o:spid="_x0000_s1297" style="position:absolute;margin-left:158.65pt;margin-top:11.35pt;width:118.8pt;height:21.75pt;z-index:2529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">
                <v:textbox>
                  <w:txbxContent>
                    <w:p w:rsidR="00C47E14" w:rsidRPr="00D21EB0" w:rsidRDefault="00C47E14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L1, ShL2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2576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257175</wp:posOffset>
                </wp:positionV>
                <wp:extent cx="274955" cy="275590"/>
                <wp:effectExtent l="0" t="0" r="0" b="0"/>
                <wp:wrapNone/>
                <wp:docPr id="3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03505" cy="90150"/>
                                  <wp:effectExtent l="0" t="0" r="0" b="5715"/>
                                  <wp:docPr id="68" name="Рисунок 6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8" type="#_x0000_t202" style="position:absolute;margin-left:267.05pt;margin-top:20.25pt;width:21.65pt;height:21.7pt;z-index:25295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>
                            <wp:extent cx="103505" cy="90150"/>
                            <wp:effectExtent l="0" t="0" r="0" b="5715"/>
                            <wp:docPr id="68" name="Рисунок 6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9504" behindDoc="0" locked="0" layoutInCell="1" allowOverlap="1">
                <wp:simplePos x="0" y="0"/>
                <wp:positionH relativeFrom="column">
                  <wp:posOffset>1917700</wp:posOffset>
                </wp:positionH>
                <wp:positionV relativeFrom="paragraph">
                  <wp:posOffset>257175</wp:posOffset>
                </wp:positionV>
                <wp:extent cx="274955" cy="275590"/>
                <wp:effectExtent l="0" t="0" r="0" b="0"/>
                <wp:wrapNone/>
                <wp:docPr id="3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99" type="#_x0000_t202" style="position:absolute;margin-left:151pt;margin-top:20.25pt;width:21.65pt;height:21.7pt;z-index:2529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3120" behindDoc="0" locked="0" layoutInCell="1" allowOverlap="1">
                <wp:simplePos x="0" y="0"/>
                <wp:positionH relativeFrom="column">
                  <wp:posOffset>2767964</wp:posOffset>
                </wp:positionH>
                <wp:positionV relativeFrom="paragraph">
                  <wp:posOffset>107315</wp:posOffset>
                </wp:positionV>
                <wp:extent cx="0" cy="102235"/>
                <wp:effectExtent l="0" t="0" r="19050" b="31115"/>
                <wp:wrapNone/>
                <wp:docPr id="312" name="Прямая соединительная линия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022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A30FA1" id="Прямая соединительная линия 89" o:spid="_x0000_s1026" style="position:absolute;z-index:2529331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95pt,8.45pt" to="21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5952" behindDoc="0" locked="0" layoutInCell="1" allowOverlap="1">
                <wp:simplePos x="0" y="0"/>
                <wp:positionH relativeFrom="column">
                  <wp:posOffset>2155825</wp:posOffset>
                </wp:positionH>
                <wp:positionV relativeFrom="paragraph">
                  <wp:posOffset>209550</wp:posOffset>
                </wp:positionV>
                <wp:extent cx="1234440" cy="639445"/>
                <wp:effectExtent l="19050" t="19050" r="41910" b="46355"/>
                <wp:wrapNone/>
                <wp:docPr id="311" name="Ромб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4440" cy="63944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9E03B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47E14" w:rsidRDefault="00C47E14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2" o:spid="_x0000_s1300" type="#_x0000_t4" style="position:absolute;margin-left:169.75pt;margin-top:16.5pt;width:97.2pt;height:50.35pt;z-index:2529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">
                <v:textbox>
                  <w:txbxContent>
                    <w:p w:rsidR="00C47E14" w:rsidRDefault="00C47E14" w:rsidP="009E03B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C47E14" w:rsidRDefault="00C47E14" w:rsidP="009E03B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35168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13360</wp:posOffset>
                </wp:positionV>
                <wp:extent cx="904875" cy="214630"/>
                <wp:effectExtent l="76200" t="0" r="9525" b="52070"/>
                <wp:wrapNone/>
                <wp:docPr id="310" name="Соединительная линия уступом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04875" cy="214630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95F3D7" id="Соединительная линия уступом 91" o:spid="_x0000_s1026" type="#_x0000_t34" style="position:absolute;margin-left:98.5pt;margin-top:16.8pt;width:71.25pt;height:16.9pt;flip:x;z-index:25293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" adj="21600" strokecolor="black [3213]">
                <v:stroke endarrow="classic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4144" behindDoc="0" locked="0" layoutInCell="1" allowOverlap="1">
                <wp:simplePos x="0" y="0"/>
                <wp:positionH relativeFrom="column">
                  <wp:posOffset>3388995</wp:posOffset>
                </wp:positionH>
                <wp:positionV relativeFrom="paragraph">
                  <wp:posOffset>213360</wp:posOffset>
                </wp:positionV>
                <wp:extent cx="904875" cy="214630"/>
                <wp:effectExtent l="0" t="0" r="66675" b="52070"/>
                <wp:wrapNone/>
                <wp:docPr id="309" name="Соединительная линия уступом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04875" cy="214630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5F70" id="Соединительная линия уступом 90" o:spid="_x0000_s1026" type="#_x0000_t34" style="position:absolute;margin-left:266.85pt;margin-top:16.8pt;width:71.25pt;height:16.9pt;z-index:25293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" adj="21600" strokecolor="black [3213]">
                <v:stroke endarrow="classic"/>
                <o:lock v:ext="edit" shapetype="f"/>
              </v:shape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7696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137795</wp:posOffset>
                </wp:positionV>
                <wp:extent cx="381635" cy="275590"/>
                <wp:effectExtent l="0" t="0" r="0" b="0"/>
                <wp:wrapNone/>
                <wp:docPr id="30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1" type="#_x0000_t202" style="position:absolute;margin-left:393pt;margin-top:10.85pt;width:30.05pt;height:21.7pt;z-index:25295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6432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202565</wp:posOffset>
                </wp:positionV>
                <wp:extent cx="88900" cy="102235"/>
                <wp:effectExtent l="0" t="0" r="6350" b="0"/>
                <wp:wrapNone/>
                <wp:docPr id="307" name="Овал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BC9D72" id="Овал 948" o:spid="_x0000_s1026" style="position:absolute;margin-left:393pt;margin-top:15.95pt;width:7pt;height:8.05pt;z-index:25294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56672" behindDoc="0" locked="0" layoutInCell="1" allowOverlap="1">
                <wp:simplePos x="0" y="0"/>
                <wp:positionH relativeFrom="column">
                  <wp:posOffset>2014855</wp:posOffset>
                </wp:positionH>
                <wp:positionV relativeFrom="paragraph">
                  <wp:posOffset>114935</wp:posOffset>
                </wp:positionV>
                <wp:extent cx="381635" cy="275590"/>
                <wp:effectExtent l="0" t="0" r="0" b="0"/>
                <wp:wrapNone/>
                <wp:docPr id="30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2" type="#_x0000_t202" style="position:absolute;margin-left:158.65pt;margin-top:9.05pt;width:30.05pt;height:21.7pt;z-index:25295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45408" behindDoc="0" locked="0" layoutInCell="1" allowOverlap="1">
                <wp:simplePos x="0" y="0"/>
                <wp:positionH relativeFrom="column">
                  <wp:posOffset>1917700</wp:posOffset>
                </wp:positionH>
                <wp:positionV relativeFrom="paragraph">
                  <wp:posOffset>202565</wp:posOffset>
                </wp:positionV>
                <wp:extent cx="88265" cy="102235"/>
                <wp:effectExtent l="0" t="0" r="6985" b="0"/>
                <wp:wrapNone/>
                <wp:docPr id="305" name="Овал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265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73709E8" id="Овал 947" o:spid="_x0000_s1026" style="position:absolute;margin-left:151pt;margin-top:15.95pt;width:6.95pt;height:8.05pt;z-index:25294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" fillcolor="black [3213]" stroked="f" strokeweight="2pt"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0048" behindDoc="0" locked="0" layoutInCell="1" allowOverlap="1">
                <wp:simplePos x="0" y="0"/>
                <wp:positionH relativeFrom="column">
                  <wp:posOffset>443865</wp:posOffset>
                </wp:positionH>
                <wp:positionV relativeFrom="paragraph">
                  <wp:posOffset>104775</wp:posOffset>
                </wp:positionV>
                <wp:extent cx="1508760" cy="308610"/>
                <wp:effectExtent l="0" t="0" r="15240" b="15240"/>
                <wp:wrapNone/>
                <wp:docPr id="304" name="Прямоугольник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6" o:spid="_x0000_s1303" style="position:absolute;margin-left:34.95pt;margin-top:8.25pt;width:118.8pt;height:24.3pt;z-index:2529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">
                <v:textbox>
                  <w:txbxContent>
                    <w:p w:rsidR="00C47E14" w:rsidRPr="00D21EB0" w:rsidRDefault="00C47E14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29024" behindDoc="0" locked="0" layoutInCell="1" allowOverlap="1">
                <wp:simplePos x="0" y="0"/>
                <wp:positionH relativeFrom="column">
                  <wp:posOffset>3530600</wp:posOffset>
                </wp:positionH>
                <wp:positionV relativeFrom="paragraph">
                  <wp:posOffset>104775</wp:posOffset>
                </wp:positionV>
                <wp:extent cx="1508760" cy="308610"/>
                <wp:effectExtent l="0" t="0" r="15240" b="15240"/>
                <wp:wrapNone/>
                <wp:docPr id="303" name="Прямоугольник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760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9E03B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5" o:spid="_x0000_s1304" style="position:absolute;margin-left:278pt;margin-top:8.25pt;width:118.8pt;height:24.3pt;z-index:25292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">
                <v:textbox>
                  <w:txbxContent>
                    <w:p w:rsidR="00C47E14" w:rsidRPr="00D21EB0" w:rsidRDefault="00C47E14" w:rsidP="009E03B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5</w:t>
                      </w:r>
                    </w:p>
                  </w:txbxContent>
                </v:textbox>
              </v:rect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2940288" behindDoc="0" locked="0" layoutInCell="1" allowOverlap="1">
                <wp:simplePos x="0" y="0"/>
                <wp:positionH relativeFrom="column">
                  <wp:posOffset>2767964</wp:posOffset>
                </wp:positionH>
                <wp:positionV relativeFrom="paragraph">
                  <wp:posOffset>262255</wp:posOffset>
                </wp:positionV>
                <wp:extent cx="0" cy="156845"/>
                <wp:effectExtent l="76200" t="0" r="57150" b="52705"/>
                <wp:wrapNone/>
                <wp:docPr id="302" name="Прямая соединительная линия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6E4E58" id="Прямая соединительная линия 1056" o:spid="_x0000_s1026" style="position:absolute;z-index:25294028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7.95pt,20.65pt" to="217.9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" strokecolor="black [3213]">
                <v:stroke endarrow="classic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9264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41935</wp:posOffset>
                </wp:positionV>
                <wp:extent cx="3051810" cy="6350"/>
                <wp:effectExtent l="0" t="0" r="34290" b="31750"/>
                <wp:wrapNone/>
                <wp:docPr id="301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051810" cy="63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1D0346" id="Прямая соединительная линия 95" o:spid="_x0000_s1026" style="position:absolute;flip:y;z-index:25293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.5pt,19.05pt" to="33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" strokecolor="black [3213]"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8240" behindDoc="0" locked="0" layoutInCell="1" allowOverlap="1">
                <wp:simplePos x="0" y="0"/>
                <wp:positionH relativeFrom="column">
                  <wp:posOffset>4302759</wp:posOffset>
                </wp:positionH>
                <wp:positionV relativeFrom="paragraph">
                  <wp:posOffset>88265</wp:posOffset>
                </wp:positionV>
                <wp:extent cx="0" cy="156845"/>
                <wp:effectExtent l="76200" t="0" r="57150" b="52705"/>
                <wp:wrapNone/>
                <wp:docPr id="300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13680F" id="Прямая соединительная линия 94" o:spid="_x0000_s1026" style="position:absolute;z-index:25293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38.8pt,6.95pt" to="338.8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" strokecolor="black [3213]">
                <v:stroke endarrow="classic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2937216" behindDoc="0" locked="0" layoutInCell="1" allowOverlap="1">
                <wp:simplePos x="0" y="0"/>
                <wp:positionH relativeFrom="column">
                  <wp:posOffset>1250949</wp:posOffset>
                </wp:positionH>
                <wp:positionV relativeFrom="paragraph">
                  <wp:posOffset>98425</wp:posOffset>
                </wp:positionV>
                <wp:extent cx="0" cy="156845"/>
                <wp:effectExtent l="76200" t="0" r="57150" b="52705"/>
                <wp:wrapNone/>
                <wp:docPr id="299" name="Прямая соединительная линия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F32BFD" id="Прямая соединительная линия 93" o:spid="_x0000_s1026" style="position:absolute;z-index:2529372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98.5pt,7.75pt" to="98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" strokecolor="black [3213]">
                <v:stroke endarrow="classic"/>
                <o:lock v:ext="edit" shapetype="f"/>
              </v:line>
            </w:pict>
          </mc:Fallback>
        </mc:AlternateContent>
      </w:r>
    </w:p>
    <w:p w:rsidR="009E03B7" w:rsidRDefault="001F5284" w:rsidP="0065119A">
      <w:pPr>
        <w:rPr>
          <w:noProof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951552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170180</wp:posOffset>
                </wp:positionV>
                <wp:extent cx="274955" cy="275590"/>
                <wp:effectExtent l="0" t="0" r="0" b="0"/>
                <wp:wrapNone/>
                <wp:docPr id="2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55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03505" cy="90150"/>
                                  <wp:effectExtent l="0" t="0" r="0" b="5715"/>
                                  <wp:docPr id="1066" name="Рисунок 10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5" type="#_x0000_t202" style="position:absolute;margin-left:267.05pt;margin-top:13.4pt;width:21.65pt;height:21.7pt;z-index:25295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>
                            <wp:extent cx="103505" cy="90150"/>
                            <wp:effectExtent l="0" t="0" r="0" b="5715"/>
                            <wp:docPr id="1066" name="Рисунок 10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936192" behindDoc="0" locked="0" layoutInCell="1" allowOverlap="1">
                <wp:simplePos x="0" y="0"/>
                <wp:positionH relativeFrom="column">
                  <wp:posOffset>2155825</wp:posOffset>
                </wp:positionH>
                <wp:positionV relativeFrom="paragraph">
                  <wp:posOffset>102235</wp:posOffset>
                </wp:positionV>
                <wp:extent cx="1234440" cy="640080"/>
                <wp:effectExtent l="19050" t="19050" r="41910" b="45720"/>
                <wp:wrapNone/>
                <wp:docPr id="297" name="Ромб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34440" cy="64008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9E03B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  <w:p w:rsidR="00C47E14" w:rsidRDefault="00C47E14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2" o:spid="_x0000_s1306" type="#_x0000_t4" style="position:absolute;margin-left:169.75pt;margin-top:8.05pt;width:97.2pt;height:50.4pt;z-index:25293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">
                <v:textbox>
                  <w:txbxContent>
                    <w:p w:rsidR="00C47E14" w:rsidRDefault="00C47E14" w:rsidP="009E03B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  <w:p w:rsidR="00C47E14" w:rsidRDefault="00C47E14" w:rsidP="009E03B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E03B7" w:rsidRDefault="009E03B7" w:rsidP="0065119A">
      <w:pPr>
        <w:rPr>
          <w:noProof/>
          <w:lang w:val="en-US"/>
        </w:rPr>
      </w:pPr>
    </w:p>
    <w:p w:rsidR="009E03B7" w:rsidRPr="009E03B7" w:rsidRDefault="001F5284" w:rsidP="0065119A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8720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361950</wp:posOffset>
                </wp:positionV>
                <wp:extent cx="381635" cy="276225"/>
                <wp:effectExtent l="0" t="0" r="0" b="0"/>
                <wp:wrapNone/>
                <wp:docPr id="29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63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7" type="#_x0000_t202" style="position:absolute;margin-left:276.75pt;margin-top:28.5pt;width:30.05pt;height:21.75pt;z-index:25295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0528" behindDoc="0" locked="0" layoutInCell="1" allowOverlap="1">
                <wp:simplePos x="0" y="0"/>
                <wp:positionH relativeFrom="column">
                  <wp:posOffset>2503170</wp:posOffset>
                </wp:positionH>
                <wp:positionV relativeFrom="paragraph">
                  <wp:posOffset>34925</wp:posOffset>
                </wp:positionV>
                <wp:extent cx="274955" cy="276225"/>
                <wp:effectExtent l="0" t="0" r="0" b="0"/>
                <wp:wrapNone/>
                <wp:docPr id="29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9E03B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08" type="#_x0000_t202" style="position:absolute;margin-left:197.1pt;margin-top:2.75pt;width:21.65pt;height:21.75pt;z-index:25295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" filled="f" stroked="f">
                <v:textbox>
                  <w:txbxContent>
                    <w:p w:rsidR="00C47E14" w:rsidRPr="00353C24" w:rsidRDefault="00C47E14" w:rsidP="009E03B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2941312" behindDoc="0" locked="0" layoutInCell="1" allowOverlap="1">
                <wp:simplePos x="0" y="0"/>
                <wp:positionH relativeFrom="column">
                  <wp:posOffset>2776854</wp:posOffset>
                </wp:positionH>
                <wp:positionV relativeFrom="paragraph">
                  <wp:posOffset>99695</wp:posOffset>
                </wp:positionV>
                <wp:extent cx="0" cy="156845"/>
                <wp:effectExtent l="0" t="0" r="19050" b="33655"/>
                <wp:wrapNone/>
                <wp:docPr id="294" name="Прямая соединительная линия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7A26BF" id="Прямая соединительная линия 1057" o:spid="_x0000_s1026" style="position:absolute;z-index:25294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18.65pt,7.85pt" to="218.6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6976" behindDoc="0" locked="0" layoutInCell="1" allowOverlap="1">
                <wp:simplePos x="0" y="0"/>
                <wp:positionH relativeFrom="column">
                  <wp:posOffset>2014220</wp:posOffset>
                </wp:positionH>
                <wp:positionV relativeFrom="paragraph">
                  <wp:posOffset>263525</wp:posOffset>
                </wp:positionV>
                <wp:extent cx="1508125" cy="415290"/>
                <wp:effectExtent l="0" t="0" r="15875" b="22860"/>
                <wp:wrapNone/>
                <wp:docPr id="293" name="Блок-схема: знак заверше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8125" cy="41529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7E14" w:rsidRDefault="00C47E14" w:rsidP="009E03B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3" o:spid="_x0000_s1309" type="#_x0000_t116" style="position:absolute;margin-left:158.6pt;margin-top:20.75pt;width:118.75pt;height:32.7pt;z-index:25292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" filled="f">
                <v:textbox>
                  <w:txbxContent>
                    <w:p w:rsidR="00C47E14" w:rsidRDefault="00C47E14" w:rsidP="009E03B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1D262C" w:rsidRDefault="001F5284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mc:AlternateContent>
          <mc:Choice Requires="wps">
            <w:drawing>
              <wp:anchor distT="0" distB="0" distL="114300" distR="114300" simplePos="0" relativeHeight="252947456" behindDoc="0" locked="0" layoutInCell="1" allowOverlap="1">
                <wp:simplePos x="0" y="0"/>
                <wp:positionH relativeFrom="column">
                  <wp:posOffset>3469640</wp:posOffset>
                </wp:positionH>
                <wp:positionV relativeFrom="paragraph">
                  <wp:posOffset>67310</wp:posOffset>
                </wp:positionV>
                <wp:extent cx="88900" cy="102235"/>
                <wp:effectExtent l="0" t="0" r="6350" b="0"/>
                <wp:wrapNone/>
                <wp:docPr id="292" name="Овал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8900" cy="10223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37827B" id="Овал 951" o:spid="_x0000_s1026" style="position:absolute;margin-left:273.2pt;margin-top:5.3pt;width:7pt;height:8.05pt;z-index:2529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" fillcolor="black [3213]" stroked="f" strokeweight="2pt">
                <v:path arrowok="t"/>
              </v:oval>
            </w:pict>
          </mc:Fallback>
        </mc:AlternateContent>
      </w:r>
    </w:p>
    <w:p w:rsidR="00F32A3A" w:rsidRPr="001D262C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4-Закодований мікроалгоритм.</w:t>
      </w:r>
    </w:p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4473AF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 w:rsidRPr="00DA0E33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:rsidR="008E3F97" w:rsidRPr="00735E1B" w:rsidRDefault="00DE6B19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noProof/>
        </w:rPr>
        <w:drawing>
          <wp:inline distT="0" distB="0" distL="0" distR="0">
            <wp:extent cx="6329548" cy="3528972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0677" cy="352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DA0E33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5 - Граф управляючого автомата.</w:t>
      </w:r>
    </w:p>
    <w:p w:rsidR="00F32A3A" w:rsidRPr="00DA0E33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F32A3A" w:rsidRPr="00DA0E33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орядок частки</w:t>
      </w:r>
      <w:r w:rsidR="00F32A3A" w:rsidRPr="00DA0E33">
        <w:rPr>
          <w:rFonts w:ascii="Times New Roman" w:hAnsi="Times New Roman" w:cs="Times New Roman"/>
          <w:sz w:val="28"/>
          <w:szCs w:val="28"/>
        </w:rPr>
        <w:t xml:space="preserve"> буде дорівнювати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  <w:r w:rsidR="00807464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C614C4" w:rsidRPr="00DA0E33" w:rsidRDefault="00F32A3A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</w:t>
      </w:r>
      <w:r w:rsidR="000D230C" w:rsidRPr="00DA0E33">
        <w:rPr>
          <w:rFonts w:ascii="Times New Roman" w:hAnsi="Times New Roman" w:cs="Times New Roman"/>
          <w:sz w:val="28"/>
          <w:szCs w:val="28"/>
        </w:rPr>
        <w:t>3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813628" w:rsidRPr="005E431B" w:rsidRDefault="00813628" w:rsidP="000D230C">
      <w:pPr>
        <w:ind w:firstLine="708"/>
        <w:rPr>
          <w:rFonts w:ascii="Times New Roman" w:hAnsi="Times New Roman" w:cs="Times New Roman"/>
          <w:sz w:val="32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 </w:t>
      </w:r>
      <w:r w:rsidR="009803C5" w:rsidRPr="009803C5">
        <w:rPr>
          <w:rFonts w:ascii="Times New Roman" w:hAnsi="Times New Roman" w:cs="Times New Roman"/>
          <w:sz w:val="28"/>
          <w:szCs w:val="28"/>
        </w:rPr>
        <w:t>1111010001010100</w:t>
      </w:r>
    </w:p>
    <w:p w:rsidR="000D230C" w:rsidRPr="00DA0E33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CC3047" w:rsidRPr="00DA0E33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0D230C" w:rsidRPr="00DA0E33" w:rsidTr="000D230C">
        <w:tc>
          <w:tcPr>
            <w:tcW w:w="416" w:type="dxa"/>
            <w:shd w:val="clear" w:color="auto" w:fill="BFBFBF" w:themeFill="background1" w:themeFillShade="BF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D230C" w:rsidRPr="00481135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813628" w:rsidRDefault="00481135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9803C5" w:rsidRDefault="009803C5" w:rsidP="000D230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8E3F97" w:rsidRDefault="008E3F97" w:rsidP="00CC3047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0D230C" w:rsidRPr="00DA0E33" w:rsidRDefault="00807464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6. Другий спосіб ділення.</w:t>
      </w:r>
    </w:p>
    <w:p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6.1Теоритичне </w:t>
      </w:r>
      <w:r w:rsidR="005E431B">
        <w:rPr>
          <w:rFonts w:ascii="Times New Roman" w:hAnsi="Times New Roman" w:cs="Times New Roman"/>
          <w:b/>
          <w:sz w:val="28"/>
          <w:szCs w:val="32"/>
        </w:rPr>
        <w:t>обг</w:t>
      </w:r>
      <w:r w:rsidR="005E431B" w:rsidRPr="00DA0E33">
        <w:rPr>
          <w:rFonts w:ascii="Times New Roman" w:hAnsi="Times New Roman" w:cs="Times New Roman"/>
          <w:b/>
          <w:sz w:val="28"/>
          <w:szCs w:val="32"/>
        </w:rPr>
        <w:t>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lastRenderedPageBreak/>
        <w:t>О</w:t>
      </w:r>
      <w:r w:rsidRPr="00DA0E33">
        <w:rPr>
          <w:rFonts w:ascii="Times New Roman" w:hAnsi="Times New Roman" w:cs="Times New Roman"/>
          <w:sz w:val="28"/>
          <w:szCs w:val="28"/>
        </w:rPr>
        <w:t>стача 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z w:val="28"/>
          <w:szCs w:val="28"/>
        </w:rPr>
        <w:t>ма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л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ч. Як 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час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час в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ти пі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і ві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,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Z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z w:val="28"/>
          <w:szCs w:val="28"/>
        </w:rPr>
        <w:t>т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 скл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тис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 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к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z w:val="28"/>
          <w:szCs w:val="28"/>
        </w:rPr>
        <w:t>е 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</w:p>
    <w:p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:rsidR="001C2B73" w:rsidRPr="00DA0E3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4286992" cy="2845677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8576" cy="28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Pr="00DA0E3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eastAsia="ru-RU"/>
        </w:rPr>
      </w:pPr>
    </w:p>
    <w:p w:rsidR="008E3F97" w:rsidRPr="006A4BF1" w:rsidRDefault="00807464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8E3F97" w:rsidRPr="00735E1B" w:rsidRDefault="008E3F97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</w:p>
    <w:p w:rsidR="00807464" w:rsidRPr="00DA0E33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0768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3175</wp:posOffset>
                </wp:positionV>
                <wp:extent cx="1619885" cy="387350"/>
                <wp:effectExtent l="5715" t="11430" r="12700" b="10795"/>
                <wp:wrapNone/>
                <wp:docPr id="291" name="Блок-схема: знак завершения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81" o:spid="_x0000_s1310" type="#_x0000_t116" style="position:absolute;left:0;text-align:left;margin-left:189.75pt;margin-top:.25pt;width:127.55pt;height:30.5pt;z-index:25296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">
                <v:textbox>
                  <w:txbxContent>
                    <w:p w:rsidR="00C47E14" w:rsidRDefault="00C47E14" w:rsidP="008E3F9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691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89230</wp:posOffset>
                </wp:positionV>
                <wp:extent cx="0" cy="146050"/>
                <wp:effectExtent l="5715" t="11430" r="13335" b="13970"/>
                <wp:wrapNone/>
                <wp:docPr id="290" name="Прямая соединительная линия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813C91" id="Прямая соединительная линия 988" o:spid="_x0000_s1026" style="position:absolute;z-index:25296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14.9pt" to="252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" strokecolor="black [3213]"/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1792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95885</wp:posOffset>
                </wp:positionV>
                <wp:extent cx="1619885" cy="641350"/>
                <wp:effectExtent l="5715" t="8255" r="12700" b="7620"/>
                <wp:wrapNone/>
                <wp:docPr id="289" name="Прямоугольник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641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0</w:t>
                            </w:r>
                          </w:p>
                          <w:p w:rsidR="00C47E14" w:rsidRDefault="00C47E14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Y</w:t>
                            </w:r>
                          </w:p>
                          <w:p w:rsidR="00C47E14" w:rsidRDefault="00C47E14" w:rsidP="008E3F97">
                            <w:pPr>
                              <w:spacing w:after="0"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=X</w:t>
                            </w:r>
                          </w:p>
                          <w:p w:rsidR="00C47E14" w:rsidRPr="00D21EB0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2" o:spid="_x0000_s1311" style="position:absolute;left:0;text-align:left;margin-left:189.75pt;margin-top:7.55pt;width:127.55pt;height:50.5pt;z-index:25296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">
                <v:textbox>
                  <w:txbxContent>
                    <w:p w:rsidR="00C47E14" w:rsidRDefault="00C47E14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0</w:t>
                      </w:r>
                    </w:p>
                    <w:p w:rsidR="00C47E14" w:rsidRDefault="00C47E14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Y</w:t>
                      </w:r>
                    </w:p>
                    <w:p w:rsidR="00C47E14" w:rsidRDefault="00C47E14" w:rsidP="008E3F97">
                      <w:pPr>
                        <w:spacing w:after="0"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=X</w:t>
                      </w:r>
                    </w:p>
                    <w:p w:rsidR="00C47E14" w:rsidRPr="00D21EB0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7936" behindDoc="0" locked="0" layoutInCell="1" allowOverlap="1">
                <wp:simplePos x="0" y="0"/>
                <wp:positionH relativeFrom="column">
                  <wp:posOffset>3219450</wp:posOffset>
                </wp:positionH>
                <wp:positionV relativeFrom="paragraph">
                  <wp:posOffset>123825</wp:posOffset>
                </wp:positionV>
                <wp:extent cx="5080" cy="152400"/>
                <wp:effectExtent l="5715" t="11430" r="8255" b="7620"/>
                <wp:wrapNone/>
                <wp:docPr id="288" name="Прямая соединительная линия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80" cy="152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403206" id="Прямая соединительная линия 989" o:spid="_x0000_s1026" style="position:absolute;z-index:25296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5pt,9.75pt" to="253.9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" strokecolor="black [3213]"/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2816" behindDoc="0" locked="0" layoutInCell="1" allowOverlap="1">
                <wp:simplePos x="0" y="0"/>
                <wp:positionH relativeFrom="column">
                  <wp:posOffset>2562225</wp:posOffset>
                </wp:positionH>
                <wp:positionV relativeFrom="paragraph">
                  <wp:posOffset>71755</wp:posOffset>
                </wp:positionV>
                <wp:extent cx="1325245" cy="596265"/>
                <wp:effectExtent l="24765" t="11430" r="21590" b="11430"/>
                <wp:wrapNone/>
                <wp:docPr id="1087" name="Ромб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ind w:left="-284" w:right="-258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G2[2n+1]</w:t>
                            </w:r>
                          </w:p>
                          <w:p w:rsidR="00C47E14" w:rsidRDefault="00C47E14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983" o:spid="_x0000_s1312" type="#_x0000_t4" style="position:absolute;left:0;text-align:left;margin-left:201.75pt;margin-top:5.65pt;width:104.35pt;height:46.95pt;z-index:25296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">
                <v:textbox>
                  <w:txbxContent>
                    <w:p w:rsidR="00C47E14" w:rsidRDefault="00C47E14" w:rsidP="008E3F97">
                      <w:pPr>
                        <w:ind w:left="-284" w:right="-258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G2[2n+1]</w:t>
                      </w:r>
                    </w:p>
                    <w:p w:rsidR="00C47E14" w:rsidRDefault="00C47E14" w:rsidP="008E3F9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9984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172085</wp:posOffset>
                </wp:positionV>
                <wp:extent cx="971550" cy="200025"/>
                <wp:effectExtent l="5715" t="11430" r="13335" b="7620"/>
                <wp:wrapNone/>
                <wp:docPr id="1086" name="Соединительная линия уступом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AB1FBB" id="Соединительная линия уступом 74" o:spid="_x0000_s1026" type="#_x0000_t34" style="position:absolute;margin-left:125.25pt;margin-top:13.55pt;width:76.5pt;height:15.75pt;flip:x;z-index:25296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" adj="21600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896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72085</wp:posOffset>
                </wp:positionV>
                <wp:extent cx="971550" cy="200025"/>
                <wp:effectExtent l="5715" t="11430" r="13335" b="7620"/>
                <wp:wrapNone/>
                <wp:docPr id="1085" name="Соединительная линия уступом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D540F1" id="Соединительная линия уступом 991" o:spid="_x0000_s1026" type="#_x0000_t34" style="position:absolute;margin-left:306pt;margin-top:13.55pt;width:76.5pt;height:15.75pt;z-index:25296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" adj="21600" strokecolor="black [3213]"/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5888" behindDoc="0" locked="0" layoutInCell="1" allowOverlap="1">
                <wp:simplePos x="0" y="0"/>
                <wp:positionH relativeFrom="column">
                  <wp:posOffset>723900</wp:posOffset>
                </wp:positionH>
                <wp:positionV relativeFrom="paragraph">
                  <wp:posOffset>167640</wp:posOffset>
                </wp:positionV>
                <wp:extent cx="1619885" cy="742950"/>
                <wp:effectExtent l="5715" t="11430" r="12700" b="7620"/>
                <wp:wrapNone/>
                <wp:docPr id="1084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RG2+</w:t>
                            </w:r>
                            <w:r w:rsidRPr="00A879EB">
                              <w:rPr>
                                <w:rFonts w:ascii="Calibri" w:hAnsi="Calibri" w:cs="Times New Roman"/>
                                <w:position w:val="-6"/>
                                <w:sz w:val="24"/>
                                <w:szCs w:val="28"/>
                                <w:lang w:val="en-US"/>
                              </w:rPr>
                              <w:object w:dxaOrig="499" w:dyaOrig="340">
                                <v:shape id="_x0000_i1052" type="#_x0000_t75" style="width:23.25pt;height:16.5pt" o:ole="">
                                  <v:imagedata r:id="rId45" o:title=""/>
                                </v:shape>
                                <o:OLEObject Type="Embed" ProgID="Equation.3" ShapeID="_x0000_i1052" DrawAspect="Content" ObjectID="_1496505885" r:id="rId58"/>
                              </w:objec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+1</w:t>
                            </w:r>
                          </w:p>
                          <w:p w:rsidR="00C47E14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.r(RG1)</w:t>
                            </w:r>
                          </w:p>
                          <w:p w:rsidR="00C47E14" w:rsidRPr="00D21EB0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l.(RG3).SM(p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7" o:spid="_x0000_s1313" style="position:absolute;left:0;text-align:left;margin-left:57pt;margin-top:13.2pt;width:127.55pt;height:58.5pt;z-index:25296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">
                <v:textbox>
                  <w:txbxContent>
                    <w:p w:rsidR="00C47E14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RG2+</w:t>
                      </w:r>
                      <w:r w:rsidRPr="00A879EB">
                        <w:rPr>
                          <w:rFonts w:ascii="Calibri" w:hAnsi="Calibri" w:cs="Times New Roman"/>
                          <w:position w:val="-6"/>
                          <w:sz w:val="24"/>
                          <w:szCs w:val="28"/>
                          <w:lang w:val="en-US"/>
                        </w:rPr>
                        <w:object w:dxaOrig="499" w:dyaOrig="340">
                          <v:shape id="_x0000_i1052" type="#_x0000_t75" style="width:23.25pt;height:16.5pt" o:ole="">
                            <v:imagedata r:id="rId49" o:title=""/>
                          </v:shape>
                          <o:OLEObject Type="Embed" ProgID="Equation.3" ShapeID="_x0000_i1052" DrawAspect="Content" ObjectID="_1494112395" r:id="rId59"/>
                        </w:objec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+1</w:t>
                      </w:r>
                    </w:p>
                    <w:p w:rsidR="00C47E14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.r(RG1)</w:t>
                      </w:r>
                    </w:p>
                    <w:p w:rsidR="00C47E14" w:rsidRPr="00D21EB0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l.(RG3).SM(p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4864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167640</wp:posOffset>
                </wp:positionV>
                <wp:extent cx="1619885" cy="742950"/>
                <wp:effectExtent l="5715" t="11430" r="12700" b="7620"/>
                <wp:wrapNone/>
                <wp:docPr id="1083" name="Прямоугольник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RG2+RG1</w:t>
                            </w:r>
                          </w:p>
                          <w:p w:rsidR="00C47E14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.r(RG1)</w:t>
                            </w:r>
                          </w:p>
                          <w:p w:rsidR="00C47E14" w:rsidRPr="00D21EB0" w:rsidRDefault="00C47E14" w:rsidP="008E3F97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l(RG3).SM(p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986" o:spid="_x0000_s1314" style="position:absolute;left:0;text-align:left;margin-left:318pt;margin-top:13.2pt;width:127.55pt;height:58.5pt;z-index:25296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">
                <v:textbox>
                  <w:txbxContent>
                    <w:p w:rsidR="00C47E14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RG2+RG1</w:t>
                      </w:r>
                    </w:p>
                    <w:p w:rsidR="00C47E14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.r(RG1)</w:t>
                      </w:r>
                    </w:p>
                    <w:p w:rsidR="00C47E14" w:rsidRPr="00D21EB0" w:rsidRDefault="00C47E14" w:rsidP="008E3F97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l(RG3).SM(p)</w:t>
                      </w:r>
                    </w:p>
                  </w:txbxContent>
                </v:textbox>
              </v:rect>
            </w:pict>
          </mc:Fallback>
        </mc:AlternateConten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3056" behindDoc="0" locked="0" layoutInCell="1" allowOverlap="1">
                <wp:simplePos x="0" y="0"/>
                <wp:positionH relativeFrom="column">
                  <wp:posOffset>4867275</wp:posOffset>
                </wp:positionH>
                <wp:positionV relativeFrom="paragraph">
                  <wp:posOffset>92710</wp:posOffset>
                </wp:positionV>
                <wp:extent cx="0" cy="146050"/>
                <wp:effectExtent l="5715" t="11430" r="13335" b="13970"/>
                <wp:wrapNone/>
                <wp:docPr id="1082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0716D9" id="Прямая соединительная линия 77" o:spid="_x0000_s1026" style="position:absolute;z-index:25297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3.25pt,7.3pt" to="383.2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2032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102235</wp:posOffset>
                </wp:positionV>
                <wp:extent cx="0" cy="146050"/>
                <wp:effectExtent l="5715" t="11430" r="13335" b="13970"/>
                <wp:wrapNone/>
                <wp:docPr id="1081" name="Прямая соединительная линия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058D3" id="Прямая соединительная линия 76" o:spid="_x0000_s1026" style="position:absolute;z-index:25297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25pt,8.05pt" to="125.25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" strokecolor="black [3213]"/>
            </w:pict>
          </mc:Fallback>
        </mc:AlternateContent>
      </w: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5104" behindDoc="0" locked="0" layoutInCell="1" allowOverlap="1">
                <wp:simplePos x="0" y="0"/>
                <wp:positionH relativeFrom="column">
                  <wp:posOffset>3219450</wp:posOffset>
                </wp:positionH>
                <wp:positionV relativeFrom="paragraph">
                  <wp:posOffset>50165</wp:posOffset>
                </wp:positionV>
                <wp:extent cx="0" cy="146050"/>
                <wp:effectExtent l="53340" t="11430" r="60960" b="23495"/>
                <wp:wrapNone/>
                <wp:docPr id="1080" name="Прямая соединительная линия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stealth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088704E" id="Прямая соединительная линия 1059" o:spid="_x0000_s1026" style="position:absolute;z-index:25297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3.5pt,3.95pt" to="253.5pt,1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" strokecolor="black [3213]">
                <v:stroke endarrow="classic"/>
              </v:lin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4080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31115</wp:posOffset>
                </wp:positionV>
                <wp:extent cx="3276600" cy="6350"/>
                <wp:effectExtent l="5715" t="11430" r="13335" b="10795"/>
                <wp:wrapNone/>
                <wp:docPr id="1079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76600" cy="6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A537C4" id="Прямая соединительная линия 78" o:spid="_x0000_s1026" style="position:absolute;flip:y;z-index:25297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25pt,2.45pt" to="383.25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" strokecolor="black [3213]"/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1008" behindDoc="0" locked="0" layoutInCell="1" allowOverlap="1">
                <wp:simplePos x="0" y="0"/>
                <wp:positionH relativeFrom="column">
                  <wp:posOffset>2562225</wp:posOffset>
                </wp:positionH>
                <wp:positionV relativeFrom="paragraph">
                  <wp:posOffset>202565</wp:posOffset>
                </wp:positionV>
                <wp:extent cx="1325245" cy="596265"/>
                <wp:effectExtent l="24765" t="11430" r="21590" b="11430"/>
                <wp:wrapNone/>
                <wp:docPr id="1078" name="Ромб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8E3F97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G3[n]</w:t>
                            </w:r>
                          </w:p>
                          <w:p w:rsidR="00C47E14" w:rsidRDefault="00C47E14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75" o:spid="_x0000_s1315" type="#_x0000_t4" style="position:absolute;left:0;text-align:left;margin-left:201.75pt;margin-top:15.95pt;width:104.35pt;height:46.95pt;z-index:25297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">
                <v:textbox>
                  <w:txbxContent>
                    <w:p w:rsidR="00C47E14" w:rsidRDefault="00C47E14" w:rsidP="008E3F97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G3[n]</w:t>
                      </w:r>
                    </w:p>
                    <w:p w:rsidR="00C47E14" w:rsidRDefault="00C47E14" w:rsidP="008E3F9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76128" behindDoc="0" locked="0" layoutInCell="1" allowOverlap="1">
                <wp:simplePos x="0" y="0"/>
                <wp:positionH relativeFrom="column">
                  <wp:posOffset>3228975</wp:posOffset>
                </wp:positionH>
                <wp:positionV relativeFrom="paragraph">
                  <wp:posOffset>189230</wp:posOffset>
                </wp:positionV>
                <wp:extent cx="0" cy="146050"/>
                <wp:effectExtent l="5715" t="11430" r="13335" b="13970"/>
                <wp:wrapNone/>
                <wp:docPr id="1077" name="Прямая соединительная линия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7DA49B" id="Прямая соединительная линия 1060" o:spid="_x0000_s1026" style="position:absolute;z-index:25297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4.25pt,14.9pt" to="254.25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" strokecolor="black [3213]"/>
            </w:pict>
          </mc:Fallback>
        </mc:AlternateContent>
      </w:r>
    </w:p>
    <w:p w:rsidR="008E3F97" w:rsidRPr="006A4BF1" w:rsidRDefault="001F5284" w:rsidP="00DE6B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63840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137160</wp:posOffset>
                </wp:positionV>
                <wp:extent cx="1619885" cy="387350"/>
                <wp:effectExtent l="5715" t="11430" r="12700" b="10795"/>
                <wp:wrapNone/>
                <wp:docPr id="1076" name="Блок-схема: знак завершения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47E14" w:rsidRDefault="00C47E14" w:rsidP="008E3F97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84" o:spid="_x0000_s1316" type="#_x0000_t116" style="position:absolute;margin-left:189.75pt;margin-top:10.8pt;width:127.55pt;height:30.5pt;z-index:25296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" filled="f">
                <v:textbox>
                  <w:txbxContent>
                    <w:p w:rsidR="00C47E14" w:rsidRDefault="00C47E14" w:rsidP="008E3F97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807464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774970" w:rsidRPr="00DA0E3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Y="7"/>
        <w:tblW w:w="10348" w:type="dxa"/>
        <w:tblLayout w:type="fixed"/>
        <w:tblLook w:val="04A0" w:firstRow="1" w:lastRow="0" w:firstColumn="1" w:lastColumn="0" w:noHBand="0" w:noVBand="1"/>
      </w:tblPr>
      <w:tblGrid>
        <w:gridCol w:w="567"/>
        <w:gridCol w:w="2127"/>
        <w:gridCol w:w="3969"/>
        <w:gridCol w:w="3685"/>
      </w:tblGrid>
      <w:tr w:rsidR="001E7224" w:rsidRPr="00DA0E33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3(Z)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2(X)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1(Y)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 xml:space="preserve">пс  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1E7224" w:rsidRPr="008E3F97" w:rsidRDefault="003E17CB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3E17CB">
              <w:rPr>
                <w:rFonts w:ascii="Courier New" w:hAnsi="Courier New" w:cs="Courier New"/>
                <w:spacing w:val="-20"/>
              </w:rPr>
              <w:t>0000000000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2206" w:rsidRPr="008E3F97" w:rsidRDefault="0056080F" w:rsidP="00690AB9">
            <w:pPr>
              <w:tabs>
                <w:tab w:val="left" w:pos="2930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  <w:lang w:val="en-US"/>
              </w:rPr>
              <w:t>01001111101001000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7238D2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C9342A">
              <w:rPr>
                <w:rFonts w:ascii="Courier New" w:hAnsi="Courier New" w:cs="Courier New"/>
                <w:spacing w:val="-20"/>
                <w:lang w:val="en-US"/>
              </w:rPr>
              <w:t>0010101111010000100000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EB118E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EB118E">
              <w:rPr>
                <w:rFonts w:ascii="Courier New" w:hAnsi="Courier New" w:cs="Courier New"/>
                <w:spacing w:val="-20"/>
              </w:rPr>
              <w:t>0000000000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10011111010010000000000000000</w:t>
            </w:r>
          </w:p>
          <w:p w:rsidR="0056080F" w:rsidRPr="0056080F" w:rsidRDefault="0056080F" w:rsidP="0056080F">
            <w:pPr>
              <w:tabs>
                <w:tab w:val="left" w:pos="883"/>
              </w:tabs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0101000010111110000000000000</w:t>
            </w:r>
          </w:p>
          <w:p w:rsidR="001E7224" w:rsidRPr="008E3F97" w:rsidRDefault="0056080F" w:rsidP="0056080F">
            <w:pPr>
              <w:tabs>
                <w:tab w:val="left" w:pos="883"/>
              </w:tabs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100011110100111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1010111101000010000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EB118E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EB118E">
              <w:rPr>
                <w:rFonts w:ascii="Courier New" w:hAnsi="Courier New" w:cs="Courier New"/>
                <w:spacing w:val="-20"/>
              </w:rPr>
              <w:t>000000000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10001111010011100000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010100001011111000000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11011110101101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101011110100001000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EB118E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EB118E">
              <w:rPr>
                <w:rFonts w:ascii="Courier New" w:hAnsi="Courier New" w:cs="Courier New"/>
                <w:spacing w:val="-20"/>
              </w:rPr>
              <w:t>0000000000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00110111101011010000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01010000101111100000000000</w:t>
            </w:r>
          </w:p>
          <w:p w:rsidR="001E7224" w:rsidRPr="0056080F" w:rsidRDefault="0056080F" w:rsidP="0056080F">
            <w:pPr>
              <w:rPr>
                <w:rFonts w:ascii="Courier New" w:hAnsi="Courier New" w:cs="Courier New"/>
                <w:spacing w:val="-20"/>
                <w:lang w:val="ru-RU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001011110111001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10101111010000100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EB118E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EB118E">
              <w:rPr>
                <w:rFonts w:ascii="Courier New" w:hAnsi="Courier New" w:cs="Courier New"/>
                <w:spacing w:val="-20"/>
              </w:rPr>
              <w:t>00000000000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00001011110111001000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10101000010111110000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01011111010001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1010111101000010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000000111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0101111101000100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101011110100001000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00000011101000011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1010111101000010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00000111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00000000111010000110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11101010000101111100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011011011100101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1010111101000010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000011110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0110110111001010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001010111101000010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00010101101011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1010111101000010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F5A5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9803C5">
              <w:rPr>
                <w:rFonts w:ascii="Courier New" w:hAnsi="Courier New" w:cs="Courier New"/>
                <w:spacing w:val="-20"/>
                <w:lang w:val="en-US"/>
              </w:rPr>
              <w:t>0000000111101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11000101011010110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0001010111101000010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110001001110111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1010111101000010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00111101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111100010011101110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00001010111101000010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000000001110010001111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101011110100001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011110100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000000000011100100011110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1111111010100001011111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11110000101111101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101011110100001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0111101000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11111100001011111010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000000101011110100001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000000000011010100110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0101011110100001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0111101000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</w:rPr>
              <w:t>0000000000000011010100110110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111111111010100001011111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111110111011001010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00101011110100001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011110100010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11111110111011001010100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>
              <w:rPr>
                <w:rFonts w:ascii="Courier New" w:hAnsi="Courier New" w:cs="Courier New"/>
                <w:spacing w:val="-20"/>
              </w:rPr>
              <w:t>+</w:t>
            </w:r>
            <w:r w:rsidRPr="0056080F">
              <w:rPr>
                <w:rFonts w:ascii="Courier New" w:hAnsi="Courier New" w:cs="Courier New"/>
                <w:spacing w:val="-20"/>
              </w:rPr>
              <w:t>00000000000000101011110100001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00000000000000001001011001011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000101011110100001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9803C5">
              <w:rPr>
                <w:rFonts w:ascii="Courier New" w:hAnsi="Courier New" w:cs="Courier New"/>
                <w:spacing w:val="-20"/>
              </w:rPr>
              <w:t>011110100010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000000000000000010010110010110</w:t>
            </w:r>
          </w:p>
          <w:p w:rsidR="0056080F" w:rsidRPr="0056080F" w:rsidRDefault="0056080F" w:rsidP="0056080F">
            <w:pPr>
              <w:tabs>
                <w:tab w:val="left" w:pos="937"/>
              </w:tabs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111111111111111010100001011111</w:t>
            </w:r>
          </w:p>
          <w:p w:rsidR="001E7224" w:rsidRPr="008E3F97" w:rsidRDefault="0056080F" w:rsidP="0056080F">
            <w:pPr>
              <w:tabs>
                <w:tab w:val="left" w:pos="937"/>
              </w:tabs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1111111001101111101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000010101111010000</w:t>
            </w:r>
          </w:p>
        </w:tc>
      </w:tr>
      <w:tr w:rsidR="001E7224" w:rsidRPr="00DA0E33" w:rsidTr="00690AB9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9803C5" w:rsidP="00690AB9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b/>
                <w:spacing w:val="-20"/>
              </w:rPr>
            </w:pPr>
            <w:r w:rsidRPr="009803C5">
              <w:rPr>
                <w:rFonts w:ascii="Courier New" w:hAnsi="Courier New" w:cs="Courier New"/>
                <w:b/>
                <w:spacing w:val="-20"/>
              </w:rPr>
              <w:t>1111010001010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6080F" w:rsidRPr="0056080F" w:rsidRDefault="0056080F" w:rsidP="0056080F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56080F">
              <w:rPr>
                <w:rFonts w:ascii="Courier New" w:hAnsi="Courier New" w:cs="Courier New"/>
                <w:spacing w:val="-20"/>
              </w:rPr>
              <w:t>111111111111111100110111110101</w:t>
            </w:r>
          </w:p>
          <w:p w:rsidR="0056080F" w:rsidRPr="0056080F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+000000000000000010101111010000</w:t>
            </w:r>
          </w:p>
          <w:p w:rsidR="001E7224" w:rsidRPr="008E3F97" w:rsidRDefault="0056080F" w:rsidP="0056080F">
            <w:pPr>
              <w:rPr>
                <w:rFonts w:ascii="Courier New" w:hAnsi="Courier New" w:cs="Courier New"/>
                <w:spacing w:val="-20"/>
              </w:rPr>
            </w:pPr>
            <w:r>
              <w:rPr>
                <w:rFonts w:ascii="Courier New" w:hAnsi="Courier New" w:cs="Courier New"/>
                <w:spacing w:val="-20"/>
                <w:lang w:val="ru-RU"/>
              </w:rPr>
              <w:t xml:space="preserve">  </w:t>
            </w:r>
            <w:r w:rsidRPr="0056080F">
              <w:rPr>
                <w:rFonts w:ascii="Courier New" w:hAnsi="Courier New" w:cs="Courier New"/>
                <w:spacing w:val="-20"/>
              </w:rPr>
              <w:t>=1111111111111111111001110001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C9342A" w:rsidP="00690AB9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C9342A">
              <w:rPr>
                <w:rFonts w:ascii="Courier New" w:hAnsi="Courier New" w:cs="Courier New"/>
                <w:spacing w:val="-20"/>
              </w:rPr>
              <w:t>000000000000000001010111101000</w:t>
            </w:r>
          </w:p>
        </w:tc>
      </w:tr>
    </w:tbl>
    <w:p w:rsidR="00EB220B" w:rsidRPr="008E3F97" w:rsidRDefault="00EB220B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1C2B73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:rsidR="001C2B73" w:rsidRPr="00DA0E33" w:rsidRDefault="001C2B73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4925990" cy="3000375"/>
            <wp:effectExtent l="19050" t="0" r="796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 cstate="print"/>
                    <a:srcRect l="4057"/>
                    <a:stretch>
                      <a:fillRect/>
                    </a:stretch>
                  </pic:blipFill>
                  <pic:spPr>
                    <a:xfrm>
                      <a:off x="0" y="0"/>
                      <a:ext cx="4931875" cy="30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20B" w:rsidRPr="007905B4" w:rsidRDefault="001C2B73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B24FA0" w:rsidRPr="00735E1B" w:rsidRDefault="00807464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а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м</w:t>
      </w:r>
    </w:p>
    <w:p w:rsidR="00807464" w:rsidRPr="00DA0E33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2806"/>
        <w:gridCol w:w="1838"/>
        <w:gridCol w:w="1985"/>
        <w:gridCol w:w="2268"/>
      </w:tblGrid>
      <w:tr w:rsidR="008E3F97" w:rsidRPr="008B2A15" w:rsidTr="008E3F97">
        <w:tc>
          <w:tcPr>
            <w:tcW w:w="4644" w:type="dxa"/>
            <w:gridSpan w:val="2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8E3F97" w:rsidRPr="008B2A15" w:rsidTr="008E3F97">
        <w:tc>
          <w:tcPr>
            <w:tcW w:w="2806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838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  <w:tc>
          <w:tcPr>
            <w:tcW w:w="1985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268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8E3F97" w:rsidRPr="008B2A15" w:rsidTr="008E3F97">
        <w:tc>
          <w:tcPr>
            <w:tcW w:w="2806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>
                <v:shape id="_x0000_i1039" type="#_x0000_t75" style="width:23.25pt;height:16.5pt" o:ole="">
                  <v:imagedata r:id="rId61" o:title=""/>
                </v:shape>
                <o:OLEObject Type="Embed" ProgID="Equation.3" ShapeID="_x0000_i1039" DrawAspect="Content" ObjectID="_1496505872" r:id="rId62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1838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</w:p>
          <w:p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  <w:tc>
          <w:tcPr>
            <w:tcW w:w="1985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268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:rsidR="00807464" w:rsidRPr="00DA0E33" w:rsidRDefault="001F528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2977152" behindDoc="0" locked="0" layoutInCell="1" allowOverlap="1">
                <wp:simplePos x="0" y="0"/>
                <wp:positionH relativeFrom="margin">
                  <wp:posOffset>386080</wp:posOffset>
                </wp:positionH>
                <wp:positionV relativeFrom="paragraph">
                  <wp:posOffset>140335</wp:posOffset>
                </wp:positionV>
                <wp:extent cx="4926330" cy="3176905"/>
                <wp:effectExtent l="0" t="0" r="26670" b="23495"/>
                <wp:wrapNone/>
                <wp:docPr id="317" name="Группа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926330" cy="3176905"/>
                          <a:chOff x="0" y="0"/>
                          <a:chExt cx="4934585" cy="3232150"/>
                        </a:xfrm>
                      </wpg:grpSpPr>
                      <wps:wsp>
                        <wps:cNvPr id="318" name="Блок-схема: знак завершения 318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7E14" w:rsidRPr="008E3F97" w:rsidRDefault="00C47E14" w:rsidP="008E3F97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8"/>
                                </w:rPr>
                              </w:pPr>
                              <w:r w:rsidRPr="008E3F97">
                                <w:rPr>
                                  <w:rFonts w:ascii="Times New Roman" w:hAnsi="Times New Roman" w:cs="Times New Roman"/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Прямоугольник 319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295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1, W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8" name="Ромб 1248"/>
                        <wps:cNvSpPr>
                          <a:spLocks noChangeArrowheads="1"/>
                        </wps:cNvSpPr>
                        <wps:spPr bwMode="auto">
                          <a:xfrm>
                            <a:off x="1838325" y="9715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3F9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47E14" w:rsidRDefault="00C47E14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Блок-схема: знак завершения 1249"/>
                        <wps:cNvSpPr>
                          <a:spLocks noChangeArrowheads="1"/>
                        </wps:cNvSpPr>
                        <wps:spPr bwMode="auto">
                          <a:xfrm>
                            <a:off x="1685925" y="284480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Прямоугольник 1250"/>
                        <wps:cNvSpPr>
                          <a:spLocks noChangeArrowheads="1"/>
                        </wps:cNvSpPr>
                        <wps:spPr bwMode="auto">
                          <a:xfrm>
                            <a:off x="331470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4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1" name="Прямоугольник 1251"/>
                        <wps:cNvSpPr>
                          <a:spLocks noChangeArrowheads="1"/>
                        </wps:cNvSpPr>
                        <wps:spPr bwMode="auto">
                          <a:xfrm>
                            <a:off x="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8E3F9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3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2" name="Прямая соединительная линия 1252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3" name="Прямая соединительная линия 1253"/>
                        <wps:cNvCnPr/>
                        <wps:spPr>
                          <a:xfrm>
                            <a:off x="2495868" y="828675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4" name="Соединительная линия уступом 1254"/>
                        <wps:cNvCnPr/>
                        <wps:spPr>
                          <a:xfrm>
                            <a:off x="3162300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5" name="Соединительная линия уступом 1255"/>
                        <wps:cNvCnPr/>
                        <wps:spPr>
                          <a:xfrm flipH="1">
                            <a:off x="866775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6" name="Ромб 1256"/>
                        <wps:cNvSpPr>
                          <a:spLocks noChangeArrowheads="1"/>
                        </wps:cNvSpPr>
                        <wps:spPr bwMode="auto">
                          <a:xfrm>
                            <a:off x="1838325" y="20923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3F9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7" name="Прямая соединительная линия 1257"/>
                        <wps:cNvCnPr/>
                        <wps:spPr>
                          <a:xfrm>
                            <a:off x="866775" y="1787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8" name="Прямая соединительная линия 1258"/>
                        <wps:cNvCnPr/>
                        <wps:spPr>
                          <a:xfrm>
                            <a:off x="4143375" y="1778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9" name="Прямая соединительная линия 1259"/>
                        <wps:cNvCnPr/>
                        <wps:spPr>
                          <a:xfrm flipV="1">
                            <a:off x="866775" y="192087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0" name="Прямая соединительная линия 1260"/>
                        <wps:cNvCnPr/>
                        <wps:spPr>
                          <a:xfrm>
                            <a:off x="2495550" y="19399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1" name="Прямая соединительная линия 1261"/>
                        <wps:cNvCnPr/>
                        <wps:spPr>
                          <a:xfrm>
                            <a:off x="2505075" y="26924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17" o:spid="_x0000_s1317" style="position:absolute;margin-left:30.4pt;margin-top:11.05pt;width:387.9pt;height:250.15pt;z-index:252977152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">
                <v:shape id="Блок-схема: знак завершения 318" o:spid="_x0000_s1318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    <v:textbox>
                    <w:txbxContent>
                      <w:p w:rsidR="00C47E14" w:rsidRPr="008E3F97" w:rsidRDefault="00C47E14" w:rsidP="008E3F97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8"/>
                          </w:rPr>
                        </w:pPr>
                        <w:r w:rsidRPr="008E3F97">
                          <w:rPr>
                            <w:rFonts w:ascii="Times New Roman" w:hAnsi="Times New Roman" w:cs="Times New Roman"/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319" o:spid="_x0000_s1319" style="position:absolute;left:16859;top:5334;width:1619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    <v:textbox>
                    <w:txbxContent>
                      <w:p w:rsidR="00C47E14" w:rsidRPr="00D21EB0" w:rsidRDefault="00C47E14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1, W2</w:t>
                        </w:r>
                      </w:p>
                    </w:txbxContent>
                  </v:textbox>
                </v:rect>
                <v:shape id="Ромб 1248" o:spid="_x0000_s1320" type="#_x0000_t4" style="position:absolute;left:18383;top:9715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    <v:textbox>
                    <w:txbxContent>
                      <w:p w:rsidR="00C47E14" w:rsidRDefault="00C47E14" w:rsidP="008E3F9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C47E14" w:rsidRDefault="00C47E14" w:rsidP="008E3F9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49" o:spid="_x0000_s1321" type="#_x0000_t116" style="position:absolute;left:16859;top:28448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    <v:textbox>
                    <w:txbxContent>
                      <w:p w:rsidR="00C47E14" w:rsidRDefault="00C47E14" w:rsidP="008E3F9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50" o:spid="_x0000_s1322" style="position:absolute;left:33147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    <v:textbox>
                    <w:txbxContent>
                      <w:p w:rsidR="00C47E14" w:rsidRPr="00D21EB0" w:rsidRDefault="00C47E14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W4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</w:p>
                    </w:txbxContent>
                  </v:textbox>
                </v:rect>
                <v:rect id="Прямоугольник 1251" o:spid="_x0000_s1323" style="position:absolute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    <v:textbox>
                    <w:txbxContent>
                      <w:p w:rsidR="00C47E14" w:rsidRPr="00D21EB0" w:rsidRDefault="00C47E14" w:rsidP="008E3F9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W3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</w:p>
                    </w:txbxContent>
                  </v:textbox>
                </v:rect>
                <v:line id="Прямая соединительная линия 1252" o:spid="_x0000_s1324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    <v:line id="Прямая соединительная линия 1253" o:spid="_x0000_s1325" style="position:absolute;visibility:visible;mso-wrap-style:squar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    <v:shape id="Соединительная линия уступом 1254" o:spid="_x0000_s1326" type="#_x0000_t34" style="position:absolute;left:31623;top:12763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    <v:stroke endarrow="classic"/>
                </v:shape>
                <v:shape id="Соединительная линия уступом 1255" o:spid="_x0000_s1327" type="#_x0000_t34" style="position:absolute;left:8667;top:12763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    <v:stroke endarrow="classic"/>
                </v:shape>
                <v:shape id="Ромб 1256" o:spid="_x0000_s1328" type="#_x0000_t4" style="position:absolute;left:18383;top:20923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    <v:textbox>
                    <w:txbxContent>
                      <w:p w:rsidR="00C47E14" w:rsidRDefault="00C47E14" w:rsidP="008E3F9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line id="Прямая соединительная линия 1257" o:spid="_x0000_s1329" style="position:absolute;visibility:visible;mso-wrap-style:squar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1258" o:spid="_x0000_s1330" style="position:absolute;visibility:visible;mso-wrap-style:squar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59" o:spid="_x0000_s1331" style="position:absolute;flip:y;visibility:visible;mso-wrap-style:squar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    <v:line id="Прямая соединительная линия 1260" o:spid="_x0000_s1332" style="position:absolute;visibility:visible;mso-wrap-style:squar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61" o:spid="_x0000_s1333" style="position:absolute;visibility:visible;mso-wrap-style:squar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    <w10:wrap anchorx="margin"/>
              </v:group>
            </w:pict>
          </mc:Fallback>
        </mc:AlternateContent>
      </w:r>
    </w:p>
    <w:p w:rsidR="00DC1BC4" w:rsidRPr="0078197B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DC1BC4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P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8E3F97" w:rsidRDefault="008E3F97" w:rsidP="00DE6B19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F43FCB" w:rsidRPr="007905B4" w:rsidRDefault="00807464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B24FA0" w:rsidRPr="00A827F8" w:rsidRDefault="00807464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:rsidR="00F43FCB" w:rsidRPr="00A827F8" w:rsidRDefault="00F43FCB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DE6B19" w:rsidRDefault="00DE6B19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599565" cy="4203865"/>
            <wp:effectExtent l="0" t="0" r="0" b="0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23474" cy="422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DA0E33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1E7224" w:rsidRPr="00DA0E33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E7224" w:rsidRPr="00DA0E33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3;</w:t>
      </w:r>
    </w:p>
    <w:p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9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481135" w:rsidRPr="005E431B" w:rsidRDefault="00481135" w:rsidP="00481135">
      <w:pPr>
        <w:ind w:firstLine="708"/>
        <w:rPr>
          <w:rFonts w:ascii="Times New Roman" w:hAnsi="Times New Roman" w:cs="Times New Roman"/>
          <w:sz w:val="32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</w:t>
      </w:r>
      <w:r w:rsidRPr="00C9342A">
        <w:rPr>
          <w:rFonts w:ascii="Times New Roman" w:hAnsi="Times New Roman" w:cs="Times New Roman"/>
          <w:sz w:val="28"/>
          <w:szCs w:val="28"/>
        </w:rPr>
        <w:t xml:space="preserve"> </w:t>
      </w:r>
      <w:r w:rsidR="00C9342A" w:rsidRPr="00C9342A">
        <w:rPr>
          <w:rFonts w:ascii="Courier New" w:hAnsi="Courier New" w:cs="Courier New"/>
          <w:spacing w:val="-20"/>
          <w:sz w:val="28"/>
          <w:szCs w:val="28"/>
        </w:rPr>
        <w:t>1111010001010100</w:t>
      </w:r>
    </w:p>
    <w:p w:rsidR="00481135" w:rsidRPr="00DA0E33" w:rsidRDefault="00481135" w:rsidP="00481135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481135" w:rsidRPr="00DA0E33" w:rsidRDefault="00481135" w:rsidP="00481135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481135" w:rsidRPr="00DA0E33" w:rsidTr="001B621B"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481135" w:rsidRPr="00DA0E33" w:rsidRDefault="00481135" w:rsidP="001B621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81135" w:rsidRPr="00481135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481135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481135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81135" w:rsidRPr="00481135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481135" w:rsidRPr="00481135" w:rsidRDefault="00481135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481135" w:rsidRPr="00481135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481135" w:rsidRPr="00C9342A" w:rsidRDefault="00C9342A" w:rsidP="001B621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481135" w:rsidRDefault="00481135" w:rsidP="00481135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CB50DC" w:rsidRPr="00DA0E33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743719" w:rsidRPr="0074371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:rsidR="00F04ACF" w:rsidRPr="00DA0E33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F04ACF" w:rsidRPr="00DA0E33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28"/>
          <w:szCs w:val="28"/>
        </w:rPr>
        <w:t>ят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б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z w:val="28"/>
          <w:szCs w:val="28"/>
        </w:rPr>
        <w:t>а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ь</w:t>
      </w:r>
      <w:r w:rsidRPr="00DA0E33">
        <w:rPr>
          <w:rFonts w:ascii="Times New Roman" w:hAnsi="Times New Roman" w:cs="Times New Roman"/>
          <w:sz w:val="28"/>
          <w:szCs w:val="28"/>
        </w:rPr>
        <w:t>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К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з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z w:val="28"/>
          <w:szCs w:val="28"/>
        </w:rPr>
        <w:t>вн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им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 xml:space="preserve">ть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тис.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ода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 вико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ДК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ять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 w:rsidRPr="00DA0E33">
        <w:rPr>
          <w:rFonts w:ascii="Times New Roman" w:hAnsi="Times New Roman" w:cs="Times New Roman"/>
          <w:sz w:val="28"/>
          <w:szCs w:val="28"/>
        </w:rPr>
        <w:t>ЛП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 w:rsidRPr="00DA0E33">
        <w:rPr>
          <w:rFonts w:ascii="Times New Roman" w:hAnsi="Times New Roman" w:cs="Times New Roman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а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–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за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ан</w:t>
      </w:r>
      <w:r w:rsidRPr="00DA0E33">
        <w:rPr>
          <w:rFonts w:ascii="Times New Roman" w:hAnsi="Times New Roman" w:cs="Times New Roman"/>
          <w:sz w:val="28"/>
          <w:szCs w:val="28"/>
        </w:rPr>
        <w:t>т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 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зації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 1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а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n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.</w:t>
      </w:r>
      <w:r w:rsidR="007437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8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1000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5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0101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Pr="00F93065" w:rsidRDefault="00971401" w:rsidP="00A827F8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-5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Вирівнювання порядків.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A827F8" w:rsidRPr="00457B29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A827F8" w:rsidTr="00A827F8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D3248A" w:rsidP="003B303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 w:rsidRPr="00D3248A">
              <w:rPr>
                <w:rFonts w:ascii="Times New Roman" w:hAnsi="Times New Roman" w:cs="Times New Roman"/>
                <w:sz w:val="28"/>
                <w:szCs w:val="28"/>
              </w:rPr>
              <w:t>101011110100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Початковий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A827F8" w:rsidTr="00A827F8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1B621B" w:rsidRDefault="003B3032" w:rsidP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t xml:space="preserve"> </w:t>
            </w:r>
            <w:r w:rsidR="00D3248A" w:rsidRPr="00D3248A">
              <w:rPr>
                <w:sz w:val="28"/>
                <w:szCs w:val="28"/>
                <w:lang w:val="ru-RU"/>
              </w:rPr>
              <w:t>0</w:t>
            </w:r>
            <w:r w:rsidR="00D3248A" w:rsidRPr="00D3248A">
              <w:rPr>
                <w:rFonts w:ascii="Times New Roman" w:hAnsi="Times New Roman" w:cs="Times New Roman"/>
                <w:sz w:val="28"/>
                <w:szCs w:val="28"/>
              </w:rPr>
              <w:t>10101111010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F167B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167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248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  <w:r w:rsidR="00D3248A" w:rsidRPr="00D3248A">
              <w:rPr>
                <w:sz w:val="28"/>
                <w:szCs w:val="28"/>
                <w:lang w:val="ru-RU"/>
              </w:rPr>
              <w:t>0</w:t>
            </w:r>
            <w:r w:rsidR="00D3248A" w:rsidRPr="00D3248A">
              <w:rPr>
                <w:rFonts w:ascii="Times New Roman" w:hAnsi="Times New Roman" w:cs="Times New Roman"/>
                <w:sz w:val="28"/>
                <w:szCs w:val="28"/>
              </w:rPr>
              <w:t>101011</w:t>
            </w:r>
            <w:r w:rsidR="00D3248A">
              <w:rPr>
                <w:rFonts w:ascii="Times New Roman" w:hAnsi="Times New Roman" w:cs="Times New Roman"/>
                <w:sz w:val="28"/>
                <w:szCs w:val="28"/>
              </w:rPr>
              <w:t>1101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F167B4" w:rsidRDefault="00A827F8" w:rsidP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3248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00</w:t>
            </w:r>
            <w:r w:rsidR="00D3248A" w:rsidRPr="00D3248A">
              <w:rPr>
                <w:sz w:val="28"/>
                <w:szCs w:val="28"/>
                <w:lang w:val="ru-RU"/>
              </w:rPr>
              <w:t>0</w:t>
            </w:r>
            <w:r w:rsidR="00D3248A" w:rsidRPr="00D3248A">
              <w:rPr>
                <w:rFonts w:ascii="Times New Roman" w:hAnsi="Times New Roman" w:cs="Times New Roman"/>
                <w:sz w:val="28"/>
                <w:szCs w:val="28"/>
              </w:rPr>
              <w:t>101011</w:t>
            </w:r>
            <w:r w:rsidR="00D3248A">
              <w:rPr>
                <w:rFonts w:ascii="Times New Roman" w:hAnsi="Times New Roman" w:cs="Times New Roman"/>
                <w:sz w:val="28"/>
                <w:szCs w:val="28"/>
              </w:rPr>
              <w:t>1101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:rsidR="008B7CA7" w:rsidRDefault="008B7CA7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pacing w:val="1"/>
          <w:sz w:val="28"/>
          <w:szCs w:val="28"/>
        </w:rPr>
      </w:pPr>
    </w:p>
    <w:p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827F8" w:rsidRPr="00352948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мдк 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="00E65262" w:rsidRPr="001B621B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="001B621B" w:rsidRPr="001B621B">
        <w:rPr>
          <w:rFonts w:ascii="Times New Roman" w:hAnsi="Times New Roman" w:cs="Times New Roman"/>
        </w:rPr>
        <w:t xml:space="preserve"> </w:t>
      </w:r>
      <w:r w:rsidR="001B621B" w:rsidRPr="00352948">
        <w:rPr>
          <w:rFonts w:ascii="Times New Roman" w:hAnsi="Times New Roman" w:cs="Times New Roman"/>
          <w:sz w:val="28"/>
          <w:szCs w:val="28"/>
          <w:lang w:val="ru-RU"/>
        </w:rPr>
        <w:t>0110</w:t>
      </w:r>
      <w:r w:rsidR="00D3248A">
        <w:rPr>
          <w:rFonts w:ascii="Times New Roman" w:hAnsi="Times New Roman" w:cs="Times New Roman"/>
          <w:sz w:val="28"/>
          <w:szCs w:val="28"/>
          <w:lang w:val="ru-RU"/>
        </w:rPr>
        <w:t>00001011100</w:t>
      </w:r>
    </w:p>
    <w:p w:rsidR="00743719" w:rsidRPr="00735E1B" w:rsidRDefault="00A827F8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д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="009309C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90322">
        <w:rPr>
          <w:rFonts w:ascii="Times New Roman" w:hAnsi="Times New Roman" w:cs="Times New Roman"/>
          <w:sz w:val="28"/>
          <w:szCs w:val="28"/>
          <w:lang w:val="ru-RU"/>
        </w:rPr>
        <w:t>00.</w:t>
      </w:r>
      <w:r w:rsidR="001B621B" w:rsidRPr="001B621B">
        <w:t xml:space="preserve"> </w:t>
      </w:r>
      <w:r w:rsidR="00D3248A">
        <w:rPr>
          <w:rFonts w:ascii="Times New Roman" w:hAnsi="Times New Roman" w:cs="Times New Roman"/>
          <w:sz w:val="28"/>
          <w:szCs w:val="28"/>
          <w:lang w:val="ru-RU"/>
        </w:rPr>
        <w:t>101011110100001</w:t>
      </w:r>
    </w:p>
    <w:p w:rsidR="00457B29" w:rsidRPr="00735E1B" w:rsidRDefault="00743719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2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="00457B29" w:rsidRPr="00DA0E33">
        <w:rPr>
          <w:rFonts w:ascii="Times New Roman" w:hAnsi="Times New Roman" w:cs="Times New Roman"/>
          <w:i/>
          <w:spacing w:val="-2"/>
          <w:sz w:val="28"/>
          <w:szCs w:val="28"/>
        </w:rPr>
        <w:t>Д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о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д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ав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нн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="00457B29" w:rsidRPr="00DA0E33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DC1BC4"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="00BA1BBA">
        <w:rPr>
          <w:rFonts w:ascii="Times New Roman" w:hAnsi="Times New Roman" w:cs="Times New Roman"/>
          <w:i/>
          <w:sz w:val="28"/>
          <w:szCs w:val="28"/>
        </w:rPr>
        <w:t>(для додавання)</w:t>
      </w:r>
    </w:p>
    <w:p w:rsidR="0067641F" w:rsidRPr="00DA0E33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DC1BC4" w:rsidRPr="00DA0E33" w:rsidTr="001B621B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DA0E33" w:rsidRDefault="00DC1BC4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DC1BC4" w:rsidRPr="00DA0E33" w:rsidTr="001B621B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D3248A" w:rsidRDefault="00D3248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DC1BC4" w:rsidRPr="00DA0E33" w:rsidTr="001B621B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A0E33" w:rsidRDefault="00DC1BC4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D3248A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1B621B" w:rsidRDefault="001B621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215FAD" w:rsidRPr="00D3248A" w:rsidRDefault="00386872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AC135A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= 1.</w:t>
      </w:r>
      <w:r w:rsidR="00B1247B" w:rsidRPr="00B1247B">
        <w:t xml:space="preserve"> </w:t>
      </w:r>
      <w:r w:rsidR="00D3248A">
        <w:rPr>
          <w:rFonts w:ascii="Times New Roman" w:hAnsi="Times New Roman" w:cs="Times New Roman"/>
          <w:sz w:val="28"/>
          <w:szCs w:val="28"/>
          <w:lang w:val="ru-RU"/>
        </w:rPr>
        <w:t>100011110101101</w:t>
      </w:r>
    </w:p>
    <w:p w:rsidR="00AC135A" w:rsidRDefault="00AC135A" w:rsidP="00AC135A">
      <w:pPr>
        <w:widowControl w:val="0"/>
        <w:autoSpaceDE w:val="0"/>
        <w:autoSpaceDN w:val="0"/>
        <w:adjustRightInd w:val="0"/>
        <w:spacing w:after="0" w:line="240" w:lineRule="auto"/>
        <w:ind w:left="255" w:firstLine="45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r>
        <w:rPr>
          <w:rFonts w:ascii="Times New Roman" w:hAnsi="Times New Roman" w:cs="Times New Roman"/>
          <w:sz w:val="28"/>
          <w:szCs w:val="28"/>
        </w:rPr>
        <w:t xml:space="preserve"> = 1.</w:t>
      </w:r>
      <w:r w:rsidRPr="00B1247B">
        <w:t xml:space="preserve"> </w:t>
      </w:r>
      <w:r w:rsidR="00D3248A">
        <w:rPr>
          <w:sz w:val="28"/>
          <w:szCs w:val="28"/>
        </w:rPr>
        <w:t>011100001010011</w:t>
      </w:r>
    </w:p>
    <w:p w:rsidR="00AC135A" w:rsidRPr="00AC135A" w:rsidRDefault="00AC135A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</w:p>
    <w:p w:rsidR="00BF4316" w:rsidRDefault="00CE39F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 w:rsidRPr="00AC135A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5E01DA" w:rsidRPr="00AC135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="00BF4316" w:rsidRPr="00DA0E33">
        <w:rPr>
          <w:rFonts w:ascii="Times New Roman" w:hAnsi="Times New Roman" w:cs="Times New Roman"/>
          <w:sz w:val="28"/>
          <w:szCs w:val="28"/>
        </w:rPr>
        <w:t>ма</w:t>
      </w:r>
      <w:r w:rsidR="00BF4316"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за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я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sz w:val="28"/>
          <w:szCs w:val="28"/>
        </w:rPr>
        <w:t>ез</w:t>
      </w:r>
      <w:r w:rsidR="00BF4316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ь</w:t>
      </w:r>
      <w:r w:rsidR="00BF4316" w:rsidRPr="00DA0E33">
        <w:rPr>
          <w:rFonts w:ascii="Times New Roman" w:hAnsi="Times New Roman" w:cs="Times New Roman"/>
          <w:sz w:val="28"/>
          <w:szCs w:val="28"/>
        </w:rPr>
        <w:t>тату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(В 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sz w:val="28"/>
          <w:szCs w:val="28"/>
        </w:rPr>
        <w:t>К).</w:t>
      </w:r>
    </w:p>
    <w:p w:rsidR="00AC135A" w:rsidRPr="001D4F47" w:rsidRDefault="00AC135A" w:rsidP="00AC135A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ru-RU"/>
        </w:rPr>
        <w:t>11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B1247B">
        <w:t xml:space="preserve"> </w:t>
      </w:r>
      <w:r w:rsidR="00D3248A">
        <w:rPr>
          <w:sz w:val="28"/>
          <w:szCs w:val="28"/>
        </w:rPr>
        <w:t>01110000101001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AC135A" w:rsidTr="00C65EFD">
        <w:tc>
          <w:tcPr>
            <w:tcW w:w="416" w:type="dxa"/>
            <w:shd w:val="clear" w:color="auto" w:fill="BFBFBF" w:themeFill="background1" w:themeFillShade="BF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C135A" w:rsidRPr="001D4F47" w:rsidRDefault="00AC135A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C135A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AC135A" w:rsidRDefault="00AC135A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8B7CA7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Нормалізація мантиси</w:t>
      </w:r>
    </w:p>
    <w:p w:rsidR="002F0CF4" w:rsidRPr="00DA0E33" w:rsidRDefault="002F0CF4" w:rsidP="002F0CF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2F0CF4" w:rsidRPr="00DA0E33" w:rsidRDefault="002F0CF4" w:rsidP="002F0CF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сув результату вліво, доки у першому розряді не буде одиниця,</w:t>
      </w:r>
    </w:p>
    <w:p w:rsidR="002F0CF4" w:rsidRPr="00DA0E33" w:rsidRDefault="002F0CF4" w:rsidP="002F0CF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Pr="0048113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2F0CF4" w:rsidRDefault="002F0CF4" w:rsidP="00A778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100001010011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6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A7782F">
        <w:rPr>
          <w:rFonts w:ascii="Times New Roman" w:hAnsi="Times New Roman" w:cs="Times New Roman"/>
          <w:sz w:val="28"/>
          <w:szCs w:val="28"/>
        </w:rPr>
        <w:t xml:space="preserve">    </w:t>
      </w:r>
      <w:r w:rsidRPr="00DA0E33">
        <w:rPr>
          <w:rFonts w:ascii="Times New Roman" w:hAnsi="Times New Roman" w:cs="Times New Roman"/>
          <w:sz w:val="28"/>
          <w:szCs w:val="28"/>
        </w:rPr>
        <w:t>нормалізований результат:</w:t>
      </w:r>
    </w:p>
    <w:p w:rsidR="002F0CF4" w:rsidRPr="00DA0E33" w:rsidRDefault="002F0CF4" w:rsidP="002F0CF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2F0CF4" w:rsidTr="002F0CF4">
        <w:tc>
          <w:tcPr>
            <w:tcW w:w="412" w:type="dxa"/>
            <w:shd w:val="clear" w:color="auto" w:fill="A6A6A6" w:themeFill="background1" w:themeFillShade="A6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  <w:shd w:val="clear" w:color="auto" w:fill="A6A6A6" w:themeFill="background1" w:themeFillShade="A6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2F0CF4" w:rsidRDefault="002F0CF4" w:rsidP="002F0C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2F0CF4" w:rsidRPr="002F0CF4" w:rsidRDefault="002F0CF4" w:rsidP="001850E3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BF4316" w:rsidRPr="00DA0E33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.7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827136" w:rsidRPr="00DA0E33" w:rsidRDefault="00BF4316" w:rsidP="00CB50DC">
      <w:pPr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</w:rPr>
        <w:drawing>
          <wp:inline distT="0" distB="0" distL="0" distR="0" wp14:anchorId="0116B66B" wp14:editId="5F60E9DB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5B4" w:rsidRDefault="00BF4316" w:rsidP="001850E3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i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4F7D06" w:rsidRPr="00DA0E33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для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м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ї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F4316" w:rsidRPr="00DA0E33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00DA0E33">
        <w:rPr>
          <w:rFonts w:ascii="Times New Roman" w:hAnsi="Times New Roman" w:cs="Times New Roman"/>
          <w:i/>
          <w:iCs/>
          <w:sz w:val="28"/>
          <w:szCs w:val="28"/>
        </w:rPr>
        <w:t>2.</w:t>
      </w:r>
      <w:r w:rsidR="004306AD" w:rsidRPr="00DA0E33">
        <w:rPr>
          <w:rFonts w:ascii="Times New Roman" w:hAnsi="Times New Roman" w:cs="Times New Roman"/>
          <w:i/>
          <w:iCs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sz w:val="28"/>
          <w:szCs w:val="28"/>
        </w:rPr>
        <w:t>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порушення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RPr="00DA0E33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DA0E33"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BF4316" w:rsidRPr="00DA0E33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4306AD" w:rsidRPr="00DA0E33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noProof/>
        </w:rPr>
        <w:drawing>
          <wp:inline distT="0" distB="0" distL="0" distR="0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9C7" w:rsidRPr="006A4BF1" w:rsidRDefault="004306AD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position w:val="4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знак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Pr="00DA0E33"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18"/>
          <w:szCs w:val="18"/>
        </w:rPr>
        <w:t>0</w:t>
      </w:r>
      <w:r w:rsidRPr="00DA0E33"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0CF4" w:rsidRDefault="002F0CF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5B6FE7" w:rsidRPr="008F5FDC" w:rsidRDefault="009B61D6" w:rsidP="008B7CA7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>2.7.</w:t>
      </w:r>
      <w:r w:rsidR="00743719" w:rsidRPr="008F5FDC">
        <w:rPr>
          <w:rFonts w:ascii="Times New Roman" w:hAnsi="Times New Roman" w:cs="Times New Roman"/>
          <w:b/>
          <w:sz w:val="28"/>
          <w:szCs w:val="28"/>
        </w:rPr>
        <w:t>3</w:t>
      </w:r>
      <w:r w:rsidR="008B7CA7">
        <w:rPr>
          <w:rFonts w:ascii="Times New Roman" w:hAnsi="Times New Roman" w:cs="Times New Roman"/>
          <w:b/>
          <w:sz w:val="28"/>
          <w:szCs w:val="28"/>
        </w:rPr>
        <w:t xml:space="preserve"> Змістовний алгоритм</w:t>
      </w:r>
    </w:p>
    <w:p w:rsidR="004F7D06" w:rsidRPr="00DA0E33" w:rsidRDefault="001F5284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3155328" behindDoc="0" locked="0" layoutInCell="1" allowOverlap="1">
                <wp:simplePos x="0" y="0"/>
                <wp:positionH relativeFrom="column">
                  <wp:posOffset>1929130</wp:posOffset>
                </wp:positionH>
                <wp:positionV relativeFrom="paragraph">
                  <wp:posOffset>107950</wp:posOffset>
                </wp:positionV>
                <wp:extent cx="3309620" cy="6085205"/>
                <wp:effectExtent l="563245" t="11430" r="13335" b="8890"/>
                <wp:wrapNone/>
                <wp:docPr id="78" name="Group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09620" cy="6085205"/>
                          <a:chOff x="4172" y="1506"/>
                          <a:chExt cx="5212" cy="8923"/>
                        </a:xfrm>
                      </wpg:grpSpPr>
                      <wps:wsp>
                        <wps:cNvPr id="79" name="AutoShape 612"/>
                        <wps:cNvCnPr>
                          <a:cxnSpLocks noChangeShapeType="1"/>
                        </wps:cNvCnPr>
                        <wps:spPr bwMode="auto">
                          <a:xfrm flipV="1">
                            <a:off x="5441" y="3020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AutoShape 613"/>
                        <wps:cNvCnPr>
                          <a:cxnSpLocks noChangeShapeType="1"/>
                        </wps:cNvCnPr>
                        <wps:spPr bwMode="auto">
                          <a:xfrm flipV="1">
                            <a:off x="5456" y="5831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AutoShape 614"/>
                        <wps:cNvCnPr>
                          <a:cxnSpLocks noChangeShapeType="1"/>
                        </wps:cNvCnPr>
                        <wps:spPr bwMode="auto">
                          <a:xfrm flipV="1">
                            <a:off x="5456" y="6978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AutoShape 615"/>
                        <wps:cNvCnPr>
                          <a:cxnSpLocks noChangeShapeType="1"/>
                        </wps:cNvCnPr>
                        <wps:spPr bwMode="auto">
                          <a:xfrm flipV="1">
                            <a:off x="5471" y="8354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AutoShape 616"/>
                        <wps:cNvCnPr>
                          <a:cxnSpLocks noChangeShapeType="1"/>
                        </wps:cNvCnPr>
                        <wps:spPr bwMode="auto">
                          <a:xfrm flipV="1">
                            <a:off x="5441" y="9479"/>
                            <a:ext cx="1" cy="3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Блок-схема: знак завершения 1275"/>
                        <wps:cNvSpPr>
                          <a:spLocks noChangeArrowheads="1"/>
                        </wps:cNvSpPr>
                        <wps:spPr bwMode="auto">
                          <a:xfrm>
                            <a:off x="4172" y="1506"/>
                            <a:ext cx="2540" cy="586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Прямоугольник 1276"/>
                        <wps:cNvSpPr>
                          <a:spLocks noChangeArrowheads="1"/>
                        </wps:cNvSpPr>
                        <wps:spPr bwMode="auto">
                          <a:xfrm>
                            <a:off x="4172" y="2314"/>
                            <a:ext cx="2540" cy="7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m;</w:t>
                              </w:r>
                            </w:p>
                            <w:p w:rsidR="00C47E14" w:rsidRPr="00164EA9" w:rsidRDefault="00C47E14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Z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Ромб 1277"/>
                        <wps:cNvSpPr>
                          <a:spLocks noChangeArrowheads="1"/>
                        </wps:cNvSpPr>
                        <wps:spPr bwMode="auto">
                          <a:xfrm>
                            <a:off x="4411" y="4937"/>
                            <a:ext cx="2078" cy="903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5F67CC" w:rsidRDefault="00C47E14" w:rsidP="008E4449">
                              <w:pPr>
                                <w:ind w:left="-284" w:right="-258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L=Z</w:t>
                              </w:r>
                              <w:r>
                                <w:rPr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  <w:p w:rsidR="00C47E14" w:rsidRDefault="00C47E14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Блок-схема: знак завершения 1278"/>
                        <wps:cNvSpPr>
                          <a:spLocks noChangeArrowheads="1"/>
                        </wps:cNvSpPr>
                        <wps:spPr bwMode="auto">
                          <a:xfrm>
                            <a:off x="4201" y="9842"/>
                            <a:ext cx="2540" cy="587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6" name="Прямоугольник 1279"/>
                        <wps:cNvSpPr>
                          <a:spLocks noChangeArrowheads="1"/>
                        </wps:cNvSpPr>
                        <wps:spPr bwMode="auto">
                          <a:xfrm>
                            <a:off x="4201" y="7230"/>
                            <a:ext cx="2541" cy="11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l(RGZ).0</w:t>
                              </w:r>
                            </w:p>
                            <w:p w:rsidR="00C47E14" w:rsidRDefault="00C47E14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:=RGPZ-1</w:t>
                              </w:r>
                            </w:p>
                            <w:p w:rsidR="00C47E14" w:rsidRPr="00D21EB0" w:rsidRDefault="00C47E14" w:rsidP="008E444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7" name="Прямоугольник 1344"/>
                        <wps:cNvSpPr>
                          <a:spLocks noChangeArrowheads="1"/>
                        </wps:cNvSpPr>
                        <wps:spPr bwMode="auto">
                          <a:xfrm>
                            <a:off x="6844" y="5673"/>
                            <a:ext cx="2540" cy="6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976F84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RGZ(m+2).r(RGZ)</w:t>
                              </w:r>
                            </w:p>
                            <w:p w:rsidR="00C47E14" w:rsidRPr="00D21EB0" w:rsidRDefault="00C47E14" w:rsidP="00976F84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:=RGZP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8" name="Прямая соединительная линия 1345"/>
                        <wps:cNvCnPr>
                          <a:cxnSpLocks noChangeShapeType="1"/>
                        </wps:cNvCnPr>
                        <wps:spPr bwMode="auto">
                          <a:xfrm>
                            <a:off x="5411" y="2097"/>
                            <a:ext cx="0" cy="2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9" name="Соединительная линия уступом 1348"/>
                        <wps:cNvCnPr>
                          <a:cxnSpLocks noChangeShapeType="1"/>
                        </wps:cNvCnPr>
                        <wps:spPr bwMode="auto">
                          <a:xfrm>
                            <a:off x="6489" y="5398"/>
                            <a:ext cx="171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0" name="Ромб 1349"/>
                        <wps:cNvSpPr>
                          <a:spLocks noChangeArrowheads="1"/>
                        </wps:cNvSpPr>
                        <wps:spPr bwMode="auto">
                          <a:xfrm>
                            <a:off x="4426" y="6076"/>
                            <a:ext cx="2078" cy="90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ind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=</w:t>
                              </w: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300" w:dyaOrig="380">
                                  <v:shape id="_x0000_i1053" type="#_x0000_t75" style="width:15pt;height:18.75pt" o:ole="">
                                    <v:imagedata r:id="rId66" o:title=""/>
                                  </v:shape>
                                  <o:OLEObject Type="Embed" ProgID="Equation.3" ShapeID="_x0000_i1053" DrawAspect="Content" ObjectID="_1496505886" r:id="rId67"/>
                                </w:object>
                              </w: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80" w:dyaOrig="340">
                                  <v:shape id="_x0000_i1054" type="#_x0000_t75" style="width:9pt;height:16.5pt" o:ole="">
                                    <v:imagedata r:id="rId68" o:title=""/>
                                  </v:shape>
                                  <o:OLEObject Type="Embed" ProgID="Equation.3" ShapeID="_x0000_i1054" DrawAspect="Content" ObjectID="_1496505887" r:id="rId6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1" name="Ромб 1357"/>
                        <wps:cNvSpPr>
                          <a:spLocks noChangeArrowheads="1"/>
                        </wps:cNvSpPr>
                        <wps:spPr bwMode="auto">
                          <a:xfrm>
                            <a:off x="4411" y="8599"/>
                            <a:ext cx="2078" cy="903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8E444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3" name="Соединительная линия уступом 136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131" y="6660"/>
                            <a:ext cx="3397" cy="2748"/>
                          </a:xfrm>
                          <a:prstGeom prst="bentConnector3">
                            <a:avLst>
                              <a:gd name="adj1" fmla="val 100194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5" name="Соединительная линия уступом 1380"/>
                        <wps:cNvCnPr>
                          <a:cxnSpLocks noChangeShapeType="1"/>
                        </wps:cNvCnPr>
                        <wps:spPr bwMode="auto">
                          <a:xfrm flipV="1">
                            <a:off x="4426" y="5975"/>
                            <a:ext cx="1030" cy="3086"/>
                          </a:xfrm>
                          <a:prstGeom prst="bentConnector3">
                            <a:avLst>
                              <a:gd name="adj1" fmla="val -109421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7" name="Соединительная линия уступом 1381"/>
                        <wps:cNvCnPr>
                          <a:cxnSpLocks noChangeShapeType="1"/>
                        </wps:cNvCnPr>
                        <wps:spPr bwMode="auto">
                          <a:xfrm flipH="1">
                            <a:off x="5456" y="6538"/>
                            <a:ext cx="1033" cy="3042"/>
                          </a:xfrm>
                          <a:prstGeom prst="bentConnector3">
                            <a:avLst>
                              <a:gd name="adj1" fmla="val -11056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8" name="AutoShape 1030"/>
                        <wps:cNvCnPr>
                          <a:cxnSpLocks noChangeShapeType="1"/>
                        </wps:cNvCnPr>
                        <wps:spPr bwMode="auto">
                          <a:xfrm flipV="1">
                            <a:off x="8204" y="5428"/>
                            <a:ext cx="0" cy="2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9" name="Прямая соединительная линия 602"/>
                        <wps:cNvCnPr>
                          <a:cxnSpLocks noChangeShapeType="1"/>
                        </wps:cNvCnPr>
                        <wps:spPr bwMode="auto">
                          <a:xfrm>
                            <a:off x="5459" y="4146"/>
                            <a:ext cx="0" cy="83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0" name="Text Box 1035"/>
                        <wps:cNvSpPr txBox="1">
                          <a:spLocks noChangeArrowheads="1"/>
                        </wps:cNvSpPr>
                        <wps:spPr bwMode="auto">
                          <a:xfrm>
                            <a:off x="4999" y="4140"/>
                            <a:ext cx="465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>
                                    <wp:extent cx="103505" cy="90150"/>
                                    <wp:effectExtent l="0" t="0" r="0" b="5715"/>
                                    <wp:docPr id="850" name="Рисунок 107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1" name="Text Box 1036"/>
                        <wps:cNvSpPr txBox="1">
                          <a:spLocks noChangeArrowheads="1"/>
                        </wps:cNvSpPr>
                        <wps:spPr bwMode="auto">
                          <a:xfrm>
                            <a:off x="6484" y="3315"/>
                            <a:ext cx="465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>
                                    <wp:extent cx="103505" cy="90150"/>
                                    <wp:effectExtent l="0" t="0" r="0" b="5715"/>
                                    <wp:docPr id="851" name="Рисунок 1070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2" name="Ромб 1398"/>
                        <wps:cNvSpPr>
                          <a:spLocks noChangeArrowheads="1"/>
                        </wps:cNvSpPr>
                        <wps:spPr bwMode="auto">
                          <a:xfrm>
                            <a:off x="4411" y="3235"/>
                            <a:ext cx="2087" cy="89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411AD7" w:rsidRDefault="00C47E14" w:rsidP="00735E1B">
                              <w:pPr>
                                <w:spacing w:line="280" w:lineRule="exact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’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=0</w:t>
                              </w:r>
                            </w:p>
                            <w:p w:rsidR="00C47E14" w:rsidRPr="00735E1B" w:rsidRDefault="00C47E14" w:rsidP="00735E1B">
                              <w:pPr>
                                <w:jc w:val="center"/>
                                <w:rPr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3" name="Прямоугольник 1399"/>
                        <wps:cNvSpPr>
                          <a:spLocks noChangeArrowheads="1"/>
                        </wps:cNvSpPr>
                        <wps:spPr bwMode="auto">
                          <a:xfrm>
                            <a:off x="6796" y="3956"/>
                            <a:ext cx="2551" cy="4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1A6336" w:rsidRDefault="00C47E14" w:rsidP="00735E1B">
                              <w:pPr>
                                <w:spacing w:line="300" w:lineRule="exact"/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’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0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Z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vertAlign w:val="subscript"/>
                                </w:rPr>
                                <w:t>0</w:t>
                              </w:r>
                              <w:r w:rsidRPr="001A6336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:=</w:t>
                              </w:r>
                              <w:r w:rsidRPr="00500D46">
                                <w:rPr>
                                  <w:rFonts w:ascii="Times New Roman" w:hAnsi="Times New Roman" w:cs="Times New Roman"/>
                                  <w:position w:val="-12"/>
                                  <w:sz w:val="24"/>
                                  <w:szCs w:val="24"/>
                                  <w:lang w:val="en-US"/>
                                </w:rPr>
                                <w:object w:dxaOrig="600" w:dyaOrig="420">
                                  <v:shape id="_x0000_i1055" type="#_x0000_t75" style="width:30pt;height:21pt" o:ole="">
                                    <v:imagedata r:id="rId70" o:title=""/>
                                  </v:shape>
                                  <o:OLEObject Type="Embed" ProgID="Equation.3" ShapeID="_x0000_i1055" DrawAspect="Content" ObjectID="_1496505888" r:id="rId71"/>
                                </w:object>
                              </w:r>
                            </w:p>
                            <w:p w:rsidR="00C47E14" w:rsidRPr="00735E1B" w:rsidRDefault="00C47E14" w:rsidP="00735E1B">
                              <w:pPr>
                                <w:rPr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4" name="Соединительная линия уступом 569"/>
                        <wps:cNvCnPr>
                          <a:cxnSpLocks noChangeShapeType="1"/>
                        </wps:cNvCnPr>
                        <wps:spPr bwMode="auto">
                          <a:xfrm>
                            <a:off x="6496" y="3675"/>
                            <a:ext cx="1618" cy="315"/>
                          </a:xfrm>
                          <a:prstGeom prst="bentConnector3">
                            <a:avLst>
                              <a:gd name="adj1" fmla="val 10006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5" name="Соединительная линия уступом 581"/>
                        <wps:cNvCnPr>
                          <a:cxnSpLocks noChangeShapeType="1"/>
                        </wps:cNvCnPr>
                        <wps:spPr bwMode="auto">
                          <a:xfrm rot="10800000" flipV="1">
                            <a:off x="5431" y="4435"/>
                            <a:ext cx="2683" cy="301"/>
                          </a:xfrm>
                          <a:prstGeom prst="bentConnector3">
                            <a:avLst>
                              <a:gd name="adj1" fmla="val 241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44" o:spid="_x0000_s1334" style="position:absolute;left:0;text-align:left;margin-left:151.9pt;margin-top:8.5pt;width:260.6pt;height:479.15pt;z-index:253155328" coordorigin="4172,1506" coordsize="5212,89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">
                <v:shape id="AutoShape 612" o:spid="_x0000_s1335" type="#_x0000_t32" style="position:absolute;left:5441;top:3020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h2a8QAAADbAAAADwAAAGRycy9kb3ducmV2LnhtbESPQWsCMRSE74X+h/AEL0Wz66Hq1iil&#10;IIgHoboHj4/kdXdx87JN4rr+e1MoeBxm5htmtRlsK3ryoXGsIJ9mIIi1Mw1XCsrTdrIAESKywdYx&#10;KbhTgM369WWFhXE3/qb+GCuRIBwKVFDH2BVSBl2TxTB1HXHyfpy3GJP0lTQebwluWznLsndpseG0&#10;UGNHXzXpy/FqFTT78lD2b7/R68U+P/s8nM6tVmo8Gj4/QEQa4jP8394ZBfMl/H1JP0C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36HZrxAAAANsAAAAPAAAAAAAAAAAA&#10;AAAAAKECAABkcnMvZG93bnJldi54bWxQSwUGAAAAAAQABAD5AAAAkgMAAAAA&#10;"/>
                <v:shape id="AutoShape 613" o:spid="_x0000_s1336" type="#_x0000_t32" style="position:absolute;left:5456;top:5831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ev0cAAAADbAAAADwAAAGRycy9kb3ducmV2LnhtbERPTYvCMBC9C/sfwix4kTWtBynVKLKw&#10;IB4EtQePQzLbFptJN8nW+u/NQfD4eN/r7Wg7MZAPrWMF+TwDQaydablWUF1+vgoQISIb7ByTggcF&#10;2G4+JmssjbvziYZzrEUK4VCigibGvpQy6IYshrnriRP367zFmKCvpfF4T+G2k4ssW0qLLaeGBnv6&#10;bkjfzv9WQXuojtUw+4teF4f86vNwuXZaqennuFuBiDTGt/jl3hsFR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MHr9HAAAAA2wAAAA8AAAAAAAAAAAAAAAAA&#10;oQIAAGRycy9kb3ducmV2LnhtbFBLBQYAAAAABAAEAPkAAACOAwAAAAA=&#10;"/>
                <v:shape id="AutoShape 614" o:spid="_x0000_s1337" type="#_x0000_t32" style="position:absolute;left:5456;top:6978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sKSsQAAADbAAAADwAAAGRycy9kb3ducmV2LnhtbESPwWrDMBBE74H8g9hCLqGRnUMxbmQT&#10;CoGSQ6CJDzku0tY2tVaOpDrO31eFQo/DzLxhdvVsBzGRD71jBfkmA0Gsnem5VdBcDs8FiBCRDQ6O&#10;ScGDAtTVcrHD0rg7f9B0jq1IEA4lKuhiHEspg+7IYti4kTh5n85bjEn6VhqP9wS3g9xm2Yu02HNa&#10;6HCkt4701/nbKuiPzamZ1rfodXHMrz4Pl+uglVo9zftXEJHm+B/+a78bBUUOv1/SD5DV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SwpKxAAAANsAAAAPAAAAAAAAAAAA&#10;AAAAAKECAABkcnMvZG93bnJldi54bWxQSwUGAAAAAAQABAD5AAAAkgMAAAAA&#10;"/>
                <v:shape id="AutoShape 615" o:spid="_x0000_s1338" type="#_x0000_t32" style="position:absolute;left:5471;top:8354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mUPcMAAADbAAAADwAAAGRycy9kb3ducmV2LnhtbESPQWvCQBSE74X+h+UVeim6iQcJ0VVK&#10;oSAeCmoOOT52n0lo9m26u43x37uC4HGYmW+Y9XayvRjJh86xgnyegSDWznTcKKhO37MCRIjIBnvH&#10;pOBKAbab15c1lsZd+EDjMTYiQTiUqKCNcSilDLoli2HuBuLknZ23GJP0jTQeLwlue7nIsqW02HFa&#10;aHGgr5b07/HfKuj21U81fvxFr4t9Xvs8nOpeK/X+Nn2uQESa4jP8aO+MgmIB9y/pB8jN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yZlD3DAAAA2wAAAA8AAAAAAAAAAAAA&#10;AAAAoQIAAGRycy9kb3ducmV2LnhtbFBLBQYAAAAABAAEAPkAAACRAwAAAAA=&#10;"/>
                <v:shape id="AutoShape 616" o:spid="_x0000_s1339" type="#_x0000_t32" style="position:absolute;left:5441;top:9479;width:1;height:3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ZKcl8MAAADbAAAADwAAAGRycy9kb3ducmV2LnhtbESPQYvCMBSE7wv+h/AEL4um9bBoNYos&#10;LIiHhdUePD6SZ1tsXmoSa/ffbxYEj8PMfMOst4NtRU8+NI4V5LMMBLF2puFKQXn6mi5AhIhssHVM&#10;Cn4pwHYzeltjYdyDf6g/xkokCIcCFdQxdoWUQddkMcxcR5y8i/MWY5K+ksbjI8FtK+dZ9iEtNpwW&#10;auzosyZ9Pd6tguZQfpf9+y16vTjkZ5+H07nVSk3Gw24FItIQX+Fne28ULHP4/5J+gN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SnJfDAAAA2wAAAA8AAAAAAAAAAAAA&#10;AAAAoQIAAGRycy9kb3ducmV2LnhtbFBLBQYAAAAABAAEAPkAAACRAwAAAAA=&#10;"/>
                <v:shape id="Блок-схема: знак завершения 1275" o:spid="_x0000_s1340" type="#_x0000_t116" style="position:absolute;left:4172;top:1506;width:254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Qd28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j7n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2kHdvEAAAA2wAAAA8AAAAAAAAAAAAAAAAAmAIAAGRycy9k&#10;b3ducmV2LnhtbFBLBQYAAAAABAAEAPUAAACJAwAAAAA=&#10;">
                  <v:textbox>
                    <w:txbxContent>
                      <w:p w:rsidR="00C47E14" w:rsidRDefault="00C47E14" w:rsidP="008E444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276" o:spid="_x0000_s1341" style="position:absolute;left:4172;top:2314;width:2540;height: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<v:textbox>
                    <w:txbxContent>
                      <w:p w:rsidR="00C47E14" w:rsidRDefault="00C47E14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m;</w:t>
                        </w:r>
                      </w:p>
                      <w:p w:rsidR="00C47E14" w:rsidRPr="00164EA9" w:rsidRDefault="00C47E14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Z;</w:t>
                        </w:r>
                      </w:p>
                    </w:txbxContent>
                  </v:textbox>
                </v:rect>
                <v:shape id="Ромб 1277" o:spid="_x0000_s1342" type="#_x0000_t4" style="position:absolute;left:4411;top:4937;width:2078;height: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ts+8MA&#10;AADbAAAADwAAAGRycy9kb3ducmV2LnhtbESPUWvCMBSF3wf+h3CFvc3UIUM7o4ggiPPF6g+4a65N&#10;t+amJllb/70ZDPZ4OOd8h7NcD7YRHflQO1YwnWQgiEuna64UXM67lzmIEJE1No5JwZ0CrFejpyXm&#10;2vV8oq6IlUgQDjkqMDG2uZShNGQxTFxLnLyr8xZjkr6S2mOf4LaRr1n2Ji3WnBYMtrQ1VH4XP1bB&#10;12dr+uP8ds2K0nfycPT72+lDqefxsHkHEWmI/+G/9l4rWMzg90v6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ts+8MAAADbAAAADwAAAAAAAAAAAAAAAACYAgAAZHJzL2Rv&#10;d25yZXYueG1sUEsFBgAAAAAEAAQA9QAAAIgDAAAAAA==&#10;">
                  <v:textbox>
                    <w:txbxContent>
                      <w:p w:rsidR="00C47E14" w:rsidRPr="005F67CC" w:rsidRDefault="00C47E14" w:rsidP="008E4449">
                        <w:pPr>
                          <w:ind w:left="-284" w:right="-258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L=Z</w:t>
                        </w:r>
                        <w:r>
                          <w:rPr>
                            <w:sz w:val="24"/>
                            <w:szCs w:val="28"/>
                            <w:vertAlign w:val="subscript"/>
                            <w:lang w:val="en-US"/>
                          </w:rPr>
                          <w:t>0</w:t>
                        </w:r>
                      </w:p>
                      <w:p w:rsidR="00C47E14" w:rsidRDefault="00C47E14" w:rsidP="008E444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78" o:spid="_x0000_s1343" type="#_x0000_t116" style="position:absolute;left:4201;top:9842;width:254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ZpUsQA&#10;AADbAAAADwAAAGRycy9kb3ducmV2LnhtbESPT2vCQBTE74V+h+UJvdWN/2t0FVGkvUmjVo+P7DNJ&#10;zb4N2VXjt+8KQo/DzPyGmc4bU4or1a6wrKDTjkAQp1YXnCnYbdfvHyCcR9ZYWiYFd3Iwn72+TDHW&#10;9sbfdE18JgKEXYwKcu+rWEqX5mTQtW1FHLyTrQ36IOtM6hpvAW5K2Y2ioTRYcFjIsaJlTuk5uRgF&#10;eBhuPs/3teyP9qekVw1WR/75Veqt1SwmIDw1/j/8bH9pBeMBPL6EH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WaVLEAAAA2wAAAA8AAAAAAAAAAAAAAAAAmAIAAGRycy9k&#10;b3ducmV2LnhtbFBLBQYAAAAABAAEAPUAAACJAwAAAAA=&#10;" filled="f">
                  <v:textbox>
                    <w:txbxContent>
                      <w:p w:rsidR="00C47E14" w:rsidRDefault="00C47E14" w:rsidP="008E444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79" o:spid="_x0000_s1344" style="position:absolute;left:4201;top:7230;width:2541;height:11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UE78MA&#10;AADdAAAADwAAAGRycy9kb3ducmV2LnhtbERPTWvCQBC9F/wPywje6m4tlRrdhNKi2KPGi7cxOyax&#10;2dmQXTX213cFobd5vM9ZZL1txIU6XzvW8DJWIIgLZ2ouNezy5fM7CB+QDTaOScONPGTp4GmBiXFX&#10;3tBlG0oRQ9gnqKEKoU2k9EVFFv3YtcSRO7rOYoiwK6Xp8BrDbSMnSk2lxZpjQ4UtfVZU/GzPVsOh&#10;nuzwd5OvlJ0tX8N3n5/O+y+tR8P+Yw4iUB/+xQ/32sT56m0K92/iCT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UE78MAAADdAAAADwAAAAAAAAAAAAAAAACYAgAAZHJzL2Rv&#10;d25yZXYueG1sUEsFBgAAAAAEAAQA9QAAAIgDAAAAAA==&#10;">
                  <v:textbox>
                    <w:txbxContent>
                      <w:p w:rsidR="00C47E14" w:rsidRDefault="00C47E14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l(RGZ).0</w:t>
                        </w:r>
                      </w:p>
                      <w:p w:rsidR="00C47E14" w:rsidRDefault="00C47E14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:=RGPZ-1</w:t>
                        </w:r>
                      </w:p>
                      <w:p w:rsidR="00C47E14" w:rsidRPr="00D21EB0" w:rsidRDefault="00C47E14" w:rsidP="008E444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CT-1</w:t>
                        </w:r>
                      </w:p>
                    </w:txbxContent>
                  </v:textbox>
                </v:rect>
                <v:rect id="Прямоугольник 1344" o:spid="_x0000_s1345" style="position:absolute;left:6844;top:5673;width:2540;height: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mhdMMA&#10;AADdAAAADwAAAGRycy9kb3ducmV2LnhtbERPS4vCMBC+L/gfwgje1kQX91GNIi6Ke9R62dvYjG21&#10;mZQmavXXbxYEb/PxPWcya20lLtT40rGGQV+BIM6cKTnXsEuXr58gfEA2WDkmDTfyMJt2XiaYGHfl&#10;DV22IRcxhH2CGooQ6kRKnxVk0fddTRy5g2sshgibXJoGrzHcVnKo1Lu0WHJsKLCmRUHZaXu2Gvbl&#10;cIf3TbpS9mv5Fn7a9Hj+/da6123nYxCB2vAUP9xrE+er0Qf8fxNPkN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VmhdMMAAADdAAAADwAAAAAAAAAAAAAAAACYAgAAZHJzL2Rv&#10;d25yZXYueG1sUEsFBgAAAAAEAAQA9QAAAIgDAAAAAA==&#10;">
                  <v:textbox>
                    <w:txbxContent>
                      <w:p w:rsidR="00C47E14" w:rsidRDefault="00C47E14" w:rsidP="00976F84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RGZ(m+2).r(RGZ)</w:t>
                        </w:r>
                      </w:p>
                      <w:p w:rsidR="00C47E14" w:rsidRPr="00D21EB0" w:rsidRDefault="00C47E14" w:rsidP="00976F84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:=RGZP+1</w:t>
                        </w:r>
                      </w:p>
                    </w:txbxContent>
                  </v:textbox>
                </v:rect>
                <v:line id="Прямая соединительная линия 1345" o:spid="_x0000_s1346" style="position:absolute;visibility:visible;mso-wrap-style:square" from="5411,2097" to="5411,2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u9/scAAADdAAAADwAAAGRycy9kb3ducmV2LnhtbESPT2vCQBDF74V+h2WE3upGQSOpq4SC&#10;0D8ntaXXITsm0exs2N3GtJ/eORR6m+G9ee836+3oOjVQiK1nA7NpBoq48rbl2sDHcfe4AhUTssXO&#10;Mxn4oQjbzf3dGgvrr7yn4ZBqJSEcCzTQpNQXWseqIYdx6nti0U4+OEyyhlrbgFcJd52eZ9lSO2xZ&#10;Ghrs6bmh6nL4dgZW1ds5lHn5Olt89vnvMH9f7r5yYx4mY/kEKtGY/s1/1y9W8LOF4Mo3MoLe3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G73+xwAAAN0AAAAPAAAAAAAA&#10;AAAAAAAAAKECAABkcnMvZG93bnJldi54bWxQSwUGAAAAAAQABAD5AAAAlQMAAAAA&#10;" strokecolor="black [3213]"/>
                <v:shape id="Соединительная линия уступом 1348" o:spid="_x0000_s1347" type="#_x0000_t32" style="position:absolute;left:6489;top:5398;width:1715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VQTMMAAADdAAAADwAAAGRycy9kb3ducmV2LnhtbERPTWvCQBC9F/wPywje6kalwURXkUJB&#10;8FTrweOQHZNodjZmN3Htr+8WCr3N433OehtMIwbqXG1ZwWyagCAurK65VHD6+nhdgnAeWWNjmRQ8&#10;ycF2M3pZY67tgz9pOPpSxBB2OSqovG9zKV1RkUE3tS1x5C62M+gj7EqpO3zEcNPIeZKk0mDNsaHC&#10;lt4rKm7H3igYztfQH/rLfLcPdXbLUvxe3FOlJuOwW4HwFPy/+M+913F+8pbB7zfxBLn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1UEzDAAAA3QAAAA8AAAAAAAAAAAAA&#10;AAAAoQIAAGRycy9kb3ducmV2LnhtbFBLBQYAAAAABAAEAPkAAACRAwAAAAA=&#10;" strokecolor="black [3213]"/>
                <v:shape id="Ромб 1349" o:spid="_x0000_s1348" type="#_x0000_t4" style="position:absolute;left:4426;top:6076;width:2078;height:9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CwsUA&#10;AADdAAAADwAAAGRycy9kb3ducmV2LnhtbESPQU/DMAyF70j8h8hI3FgCh2kqy6YJCWmCXVb4AV7j&#10;NWWN0yWhLf8eH5C42XrP731eb+fQq5FS7iJbeFwYUMRNdB23Fj4/Xh9WoHJBdthHJgs/lGG7ub1Z&#10;Y+XixEca69IqCeFcoQVfylBpnRtPAfMiDsSinWMKWGRNrXYJJwkPvX4yZqkDdiwNHgd68dRc6u9g&#10;4es0+Omwup5N3aRRvx3S/np8t/b+bt49gyo0l3/z3/XeCb5ZCr98IyP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QLCxQAAAN0AAAAPAAAAAAAAAAAAAAAAAJgCAABkcnMv&#10;ZG93bnJldi54bWxQSwUGAAAAAAQABAD1AAAAigMAAAAA&#10;">
                  <v:textbox>
                    <w:txbxContent>
                      <w:p w:rsidR="00C47E14" w:rsidRDefault="00C47E14" w:rsidP="008E4449">
                        <w:pPr>
                          <w:ind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=</w:t>
                        </w: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300" w:dyaOrig="380">
                            <v:shape id="_x0000_i1053" type="#_x0000_t75" style="width:15pt;height:18.75pt" o:ole="">
                              <v:imagedata r:id="rId72" o:title=""/>
                            </v:shape>
                            <o:OLEObject Type="Embed" ProgID="Equation.3" ShapeID="_x0000_i1053" DrawAspect="Content" ObjectID="_1494112396" r:id="rId73"/>
                          </w:object>
                        </w: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80" w:dyaOrig="340">
                            <v:shape id="_x0000_i1054" type="#_x0000_t75" style="width:9pt;height:16.5pt" o:ole="">
                              <v:imagedata r:id="rId74" o:title=""/>
                            </v:shape>
                            <o:OLEObject Type="Embed" ProgID="Equation.3" ShapeID="_x0000_i1054" DrawAspect="Content" ObjectID="_1494112397" r:id="rId75"/>
                          </w:object>
                        </w:r>
                      </w:p>
                    </w:txbxContent>
                  </v:textbox>
                </v:shape>
                <v:shape id="Ромб 1357" o:spid="_x0000_s1349" type="#_x0000_t4" style="position:absolute;left:4411;top:8599;width:2078;height: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WnWcIA&#10;AADdAAAADwAAAGRycy9kb3ducmV2LnhtbERPzWoCMRC+F/oOYQq91UQPIlujlEJBrBdXH2DcjJtt&#10;N5M1SXe3b28Ewdt8fL+zXI+uFT2F2HjWMJ0oEMSVNw3XGo6Hr7cFiJiQDbaeScM/RVivnp+WWBg/&#10;8J76MtUih3AsUINNqSukjJUlh3HiO+LMnX1wmDIMtTQBhxzuWjlTai4dNpwbLHb0aan6Lf+chp9T&#10;Z4fd4nJWZRV6ud2FzWX/rfXry/jxDiLRmB7iu3tj8nw1n8Ltm3yCX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xadZwgAAAN0AAAAPAAAAAAAAAAAAAAAAAJgCAABkcnMvZG93&#10;bnJldi54bWxQSwUGAAAAAAQABAD1AAAAhwMAAAAA&#10;">
                  <v:textbox>
                    <w:txbxContent>
                      <w:p w:rsidR="00C47E14" w:rsidRDefault="00C47E14" w:rsidP="008E444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Соединительная линия уступом 1364" o:spid="_x0000_s1350" type="#_x0000_t34" style="position:absolute;left:5131;top:6660;width:3397;height:274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xi/cYAAADdAAAADwAAAGRycy9kb3ducmV2LnhtbESPQWsCMRCF74X+hzCFXkrNaovIapRW&#10;EDx40fbQ47gZN9tuJksyrtt/bwpCbzO8N+97s1gNvlU9xdQENjAeFaCIq2Abrg18fmyeZ6CSIFts&#10;A5OBX0qwWt7fLbC04cJ76g9SqxzCqUQDTqQrtU6VI49pFDrirJ1C9Ch5jbW2ES853Ld6UhRT7bHh&#10;THDY0dpR9XM4+wz5Epk9vR+P26F331J1r3GyC8Y8Pgxvc1BCg/ybb9dbm+sX0xf4+yaPoJ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JMYv3GAAAA3QAAAA8AAAAAAAAA&#10;AAAAAAAAoQIAAGRycy9kb3ducmV2LnhtbFBLBQYAAAAABAAEAPkAAACUAwAAAAA=&#10;" adj="21642" strokecolor="black [3213]">
                  <v:stroke endarrow="classic"/>
                </v:shape>
                <v:shape id="Соединительная линия уступом 1380" o:spid="_x0000_s1351" type="#_x0000_t34" style="position:absolute;left:4426;top:5975;width:1030;height:3086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pT2MIAAADdAAAADwAAAGRycy9kb3ducmV2LnhtbERPzWoCMRC+F3yHMIKXUrMKtWVrFBWF&#10;gqdu+wDjZprdupmEJK7r2zcFobf5+H5nuR5sJ3oKsXWsYDYtQBDXTrdsFHx9Hp5eQcSErLFzTApu&#10;FGG9Gj0ssdTuyh/UV8mIHMKxRAVNSr6UMtYNWYxT54kz9+2CxZRhMFIHvOZw28l5USykxZZzQ4Oe&#10;dg3V5+piFbg+nE4/j/64N257fpnfjK+sUWoyHjZvIBIN6V98d7/rPL9YPMPfN/kEuf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QpT2MIAAADdAAAADwAAAAAAAAAAAAAA&#10;AAChAgAAZHJzL2Rvd25yZXYueG1sUEsFBgAAAAAEAAQA+QAAAJADAAAAAA==&#10;" adj="-23635" strokecolor="black [3213]">
                  <v:stroke endarrow="classic"/>
                </v:shape>
                <v:shape id="Соединительная линия уступом 1381" o:spid="_x0000_s1352" type="#_x0000_t34" style="position:absolute;left:5456;top:6538;width:1033;height:3042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XD48IAAADdAAAADwAAAGRycy9kb3ducmV2LnhtbERPS2vCQBC+F/wPywheim4sGCW6ikiF&#10;EuzB53nITpPQ7GzcXTX9926h0Nt8fM9ZrDrTiDs5X1tWMB4lIIgLq2suFZyO2+EMhA/IGhvLpOCH&#10;PKyWvZcFZto+eE/3QyhFDGGfoYIqhDaT0hcVGfQj2xJH7ss6gyFCV0rt8BHDTSPfkiSVBmuODRW2&#10;tKmo+D7cjIL08p6/0nWS4xbdZPfpkM7nXKlBv1vPQQTqwr/4z/2h4/wkncLvN/EEuX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bXD48IAAADdAAAADwAAAAAAAAAAAAAA&#10;AAChAgAAZHJzL2Rvd25yZXYueG1sUEsFBgAAAAAEAAQA+QAAAJADAAAAAA==&#10;" adj="-23881" strokecolor="black [3213]">
                  <v:stroke endarrow="classic"/>
                </v:shape>
                <v:shape id="AutoShape 1030" o:spid="_x0000_s1353" type="#_x0000_t32" style="position:absolute;left:8204;top:5428;width:0;height:2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rB/8YAAADdAAAADwAAAGRycy9kb3ducmV2LnhtbESPQWvDMAyF74P9B6PBLqN1skMpad1S&#10;BoPRw2BtDj0KW01CYzm1vTT799Oh0JvEe3rv03o7+V6NFFMX2EA5L0AR2+A6bgzUx8/ZElTKyA77&#10;wGTgjxJsN89Pa6xcuPEPjYfcKAnhVKGBNueh0jrZljymeRiIRTuH6DHLGhvtIt4k3Pf6vSgW2mPH&#10;0tDiQB8t2cvh1xvo9vV3Pb5dc7TLfXmKZTqeemvM68u0W4HKNOWH+X795QS/WAiufCMj6M0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/6wf/GAAAA3QAAAA8AAAAAAAAA&#10;AAAAAAAAoQIAAGRycy9kb3ducmV2LnhtbFBLBQYAAAAABAAEAPkAAACUAwAAAAA=&#10;"/>
                <v:line id="Прямая соединительная линия 602" o:spid="_x0000_s1354" style="position:absolute;visibility:visible;mso-wrap-style:square" from="5459,4146" to="5459,4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vS2MQAAADdAAAADwAAAGRycy9kb3ducmV2LnhtbERPTWvCQBC9C/6HZYTedKNgYlNXCYJg&#10;66m2pdchO03SZmfD7hpTf70rFHqbx/uc9XYwrejJ+caygvksAUFcWt1wpeD9bT9dgfABWWNrmRT8&#10;koftZjxaY67thV+pP4VKxBD2OSqoQ+hyKX1Zk0E/sx1x5L6sMxgidJXUDi8x3LRykSSpNNhwbKix&#10;o11N5c/pbBSsypdvV2TF83z50WXXfnFM95+ZUg+ToXgCEWgI/+I/90HH+Un6CPdv4glyc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O9LYxAAAAN0AAAAPAAAAAAAAAAAA&#10;AAAAAKECAABkcnMvZG93bnJldi54bWxQSwUGAAAAAAQABAD5AAAAkgMAAAAA&#10;" strokecolor="black [3213]"/>
                <v:shape id="Text Box 1035" o:spid="_x0000_s1355" type="#_x0000_t202" style="position:absolute;left:4999;top:4140;width:465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8UVsUA&#10;AADdAAAADwAAAGRycy9kb3ducmV2LnhtbESPT2vCQBDF70K/wzKCN921qG1TVykVwZNF+wd6G7Jj&#10;EpqdDdnVxG/vHAreZnhv3vvNct37Wl2ojVVgC9OJAUWcB1dxYeHrczt+BhUTssM6MFm4UoT16mGw&#10;xMyFjg90OaZCSQjHDC2UKTWZ1jEvyWOchIZYtFNoPSZZ20K7FjsJ97V+NGahPVYsDSU29F5S/nc8&#10;ewvf+9Pvz8x8FBs/b7rQG83+RVs7GvZvr6AS9elu/r/eOcE3T8Iv38gIe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LxRWxQAAAN0AAAAPAAAAAAAAAAAAAAAAAJgCAABkcnMv&#10;ZG93bnJldi54bWxQSwUGAAAAAAQABAD1AAAAigMAAAAA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50" name="Рисунок 107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36" o:spid="_x0000_s1356" type="#_x0000_t202" style="position:absolute;left:6484;top:3315;width:465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OxzcEA&#10;AADdAAAADwAAAGRycy9kb3ducmV2LnhtbERPS4vCMBC+L+x/CLPgbU0UXbVrFFEETy4+wdvQjG3Z&#10;ZlKaaOu/N8LC3ubje8503tpS3Kn2hWMNva4CQZw6U3Cm4XhYf45B+IBssHRMGh7kYT57f5tiYlzD&#10;O7rvQyZiCPsENeQhVImUPs3Jou+6ijhyV1dbDBHWmTQ1NjHclrKv1Je0WHBsyLGiZU7p7/5mNZy2&#10;18t5oH6ylR1WjWuVZDuRWnc+2sU3iEBt+Bf/uTcmzlejHry+iS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djsc3BAAAA3QAAAA8AAAAAAAAAAAAAAAAAmAIAAGRycy9kb3du&#10;cmV2LnhtbFBLBQYAAAAABAAEAPUAAACG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51" name="Рисунок 107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Ромб 1398" o:spid="_x0000_s1357" type="#_x0000_t4" style="position:absolute;left:4411;top:3235;width:2087;height:8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6v88IA&#10;AADdAAAADwAAAGRycy9kb3ducmV2LnhtbERPzWoCMRC+F/oOYQrealIPVrZGEaEg1YtbH2C6GTer&#10;m8mapLvr2zeFQm/z8f3Ocj26VvQUYuNZw8tUgSCuvGm41nD6fH9egIgJ2WDrmTTcKcJ69fiwxML4&#10;gY/Ul6kWOYRjgRpsSl0hZawsOYxT3xFn7uyDw5RhqKUJOORw18qZUnPpsOHcYLGjraXqWn47DZev&#10;zg6Hxe2syir08uMQdrfjXuvJ07h5A5FoTP/iP/fO5PnqdQa/3+QT5O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zq/zwgAAAN0AAAAPAAAAAAAAAAAAAAAAAJgCAABkcnMvZG93&#10;bnJldi54bWxQSwUGAAAAAAQABAD1AAAAhwMAAAAA&#10;">
                  <v:textbox>
                    <w:txbxContent>
                      <w:p w:rsidR="00C47E14" w:rsidRPr="00411AD7" w:rsidRDefault="00C47E14" w:rsidP="00735E1B">
                        <w:pPr>
                          <w:spacing w:line="280" w:lineRule="exact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’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  <w:lang w:val="en-US"/>
                          </w:rPr>
                          <w:t>0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=0</w:t>
                        </w:r>
                      </w:p>
                      <w:p w:rsidR="00C47E14" w:rsidRPr="00735E1B" w:rsidRDefault="00C47E14" w:rsidP="00735E1B">
                        <w:pPr>
                          <w:jc w:val="center"/>
                          <w:rPr>
                            <w:szCs w:val="28"/>
                          </w:rPr>
                        </w:pPr>
                      </w:p>
                    </w:txbxContent>
                  </v:textbox>
                </v:shape>
                <v:rect id="Прямоугольник 1399" o:spid="_x0000_s1358" style="position:absolute;left:6796;top:3956;width:2551;height: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mcaMIA&#10;AADdAAAADwAAAGRycy9kb3ducmV2LnhtbERPTWsCMRC9F/ofwhS81WwrrbIaZVsqeBKqgnobNmOy&#10;uJksm9Rd/30jCN7m8T5ntuhdLS7UhsqzgrdhBoK49Lpio2C3Xb5OQISIrLH2TAquFGAxf36aYa59&#10;x7902UQjUgiHHBXYGJtcylBachiGviFO3Mm3DmOCrZG6xS6Fu1q+Z9mndFhxarDY0Lel8rz5cwp+&#10;muO6+DBBFvtoD2f/1S3t2ig1eOmLKYhIfXyI7+6VTvOz8Qhu36QT5P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eZxowgAAAN0AAAAPAAAAAAAAAAAAAAAAAJgCAABkcnMvZG93&#10;bnJldi54bWxQSwUGAAAAAAQABAD1AAAAhwMAAAAA&#10;" filled="f">
                  <v:textbox>
                    <w:txbxContent>
                      <w:p w:rsidR="00C47E14" w:rsidRPr="001A6336" w:rsidRDefault="00C47E14" w:rsidP="00735E1B">
                        <w:pPr>
                          <w:spacing w:line="300" w:lineRule="exact"/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’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0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Z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  <w:vertAlign w:val="subscript"/>
                          </w:rPr>
                          <w:t>0</w:t>
                        </w:r>
                        <w:r w:rsidRPr="001A6336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:=</w:t>
                        </w:r>
                        <w:r w:rsidRPr="00500D46">
                          <w:rPr>
                            <w:rFonts w:ascii="Times New Roman" w:hAnsi="Times New Roman" w:cs="Times New Roman"/>
                            <w:position w:val="-12"/>
                            <w:sz w:val="24"/>
                            <w:szCs w:val="24"/>
                            <w:lang w:val="en-US"/>
                          </w:rPr>
                          <w:object w:dxaOrig="600" w:dyaOrig="420">
                            <v:shape id="_x0000_i1055" type="#_x0000_t75" style="width:30pt;height:21pt" o:ole="">
                              <v:imagedata r:id="rId76" o:title=""/>
                            </v:shape>
                            <o:OLEObject Type="Embed" ProgID="Equation.3" ShapeID="_x0000_i1055" DrawAspect="Content" ObjectID="_1494112398" r:id="rId77"/>
                          </w:object>
                        </w:r>
                      </w:p>
                      <w:p w:rsidR="00C47E14" w:rsidRPr="00735E1B" w:rsidRDefault="00C47E14" w:rsidP="00735E1B">
                        <w:pPr>
                          <w:rPr>
                            <w:szCs w:val="28"/>
                          </w:rPr>
                        </w:pPr>
                      </w:p>
                    </w:txbxContent>
                  </v:textbox>
                </v:rect>
                <v:shape id="Соединительная линия уступом 569" o:spid="_x0000_s1359" type="#_x0000_t34" style="position:absolute;left:6496;top:3675;width:1618;height:31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DXH8MAAADdAAAADwAAAGRycy9kb3ducmV2LnhtbERP22rCQBB9F/oPyxR8003U3lJXEUGp&#10;qEhtP2CanSbB7GzIbi79e7cg+DaHc535sjelaKl2hWUF8TgCQZxaXXCm4PtrM3oF4TyyxtIyKfgj&#10;B8vFw2COibYdf1J79pkIIewSVJB7XyVSujQng25sK+LA/draoA+wzqSusQvhppSTKHqWBgsODTlW&#10;tM4pvZwbo4Cnb0+HbNfsm+2pjX+mp2Mn46NSw8d+9Q7CU+/v4pv7Q4f50csM/r8JJ8jF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1g1x/DAAAA3QAAAA8AAAAAAAAAAAAA&#10;AAAAoQIAAGRycy9kb3ducmV2LnhtbFBLBQYAAAAABAAEAPkAAACRAwAAAAA=&#10;" adj="21613" strokecolor="black [3213]"/>
                <v:shape id="Соединительная линия уступом 581" o:spid="_x0000_s1360" type="#_x0000_t34" style="position:absolute;left:5431;top:4435;width:2683;height:30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jGwcIAAADdAAAADwAAAGRycy9kb3ducmV2LnhtbERP3WrCMBS+H/gO4QjezcSJU6pRZDCc&#10;IAy1D3Bojm2xOSlNVuOe3giD3Z2P7/esNtE2oqfO1441TMYKBHHhTM2lhvz8+boA4QOywcYxabiT&#10;h8168LLCzLgbH6k/hVKkEPYZaqhCaDMpfVGRRT92LXHiLq6zGBLsSmk6vKVw28g3pd6lxZpTQ4Ut&#10;fVRUXE8/VkOc782Bpsfve7H/Vb2NarfLc61Hw7hdgggUw7/4z/1l0nw1n8Hzm3SCXD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1jGwcIAAADdAAAADwAAAAAAAAAAAAAA&#10;AAChAgAAZHJzL2Rvd25yZXYueG1sUEsFBgAAAAAEAAQA+QAAAJADAAAAAA==&#10;" adj="52" strokecolor="black [3213]">
                  <v:stroke endarrow="classic"/>
                </v:shape>
              </v:group>
            </w:pict>
          </mc:Fallback>
        </mc:AlternateContent>
      </w: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5D05BC" w:rsidRPr="008F5FDC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5D05BC" w:rsidRPr="008F5FDC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735E1B" w:rsidRPr="008F5FDC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735E1B" w:rsidRPr="008F5FDC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5443C" w:rsidRPr="008F5FD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E39F7" w:rsidRPr="008F5FDC" w:rsidRDefault="00CE39F7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F7D06" w:rsidRPr="00DA0E33" w:rsidRDefault="004F7D0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C5443C" w:rsidRDefault="00C5443C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:rsidR="004F7D06" w:rsidRPr="008F5FDC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5E01DA" w:rsidRPr="00C5443C" w:rsidRDefault="005E01DA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1) </w:t>
      </w:r>
      <w:r>
        <w:rPr>
          <w:rFonts w:ascii="Times New Roman" w:hAnsi="Times New Roman" w:cs="Times New Roman"/>
          <w:b/>
          <w:bCs/>
          <w:sz w:val="28"/>
          <w:szCs w:val="28"/>
        </w:rPr>
        <w:t>Додавання</w:t>
      </w:r>
    </w:p>
    <w:p w:rsidR="004F7D06" w:rsidRPr="00DA0E33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F7D06" w:rsidRPr="00DA0E33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984"/>
        <w:gridCol w:w="2976"/>
        <w:gridCol w:w="975"/>
        <w:gridCol w:w="1169"/>
        <w:gridCol w:w="896"/>
        <w:gridCol w:w="1853"/>
      </w:tblGrid>
      <w:tr w:rsidR="00CE39F7" w:rsidTr="001850E3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CE39F7" w:rsidTr="001850E3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EB1BB2" w:rsidP="001850E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1850E3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B1247B">
              <w:t xml:space="preserve"> </w:t>
            </w:r>
            <w:r w:rsidR="001850E3">
              <w:rPr>
                <w:rFonts w:ascii="Times New Roman" w:hAnsi="Times New Roman" w:cs="Times New Roman"/>
                <w:sz w:val="28"/>
                <w:szCs w:val="28"/>
              </w:rPr>
              <w:t>100000</w:t>
            </w:r>
            <w:r w:rsidR="001850E3">
              <w:rPr>
                <w:rFonts w:ascii="Times New Roman" w:hAnsi="Times New Roman" w:cs="Times New Roman"/>
                <w:sz w:val="28"/>
                <w:szCs w:val="28"/>
              </w:rPr>
              <w:tab/>
              <w:t>01</w:t>
            </w:r>
            <w:r w:rsidR="001850E3" w:rsidRPr="001850E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1850E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850E3" w:rsidRPr="001850E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1850E3" w:rsidRPr="001850E3">
              <w:rPr>
                <w:rFonts w:ascii="Times New Roman" w:hAnsi="Times New Roman" w:cs="Times New Roman"/>
                <w:sz w:val="28"/>
                <w:szCs w:val="28"/>
              </w:rPr>
              <w:tab/>
              <w:t>101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515E6" w:rsidRPr="001850E3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4515E6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2F5524" w:rsidRDefault="002F5524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4F7D06" w:rsidRPr="00DA0E33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7.5 Функціональна схема з </w:t>
      </w:r>
      <w:r w:rsidR="009B61D6" w:rsidRPr="00DA0E33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:rsidR="00C8403F" w:rsidRPr="005145E5" w:rsidRDefault="004F7D06" w:rsidP="00BA1BB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6198804" cy="1418897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1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7F7CDD" w:rsidRPr="00DA0E33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6 Закодований мікроалгоритм</w:t>
      </w:r>
    </w:p>
    <w:p w:rsidR="00C8403F" w:rsidRPr="00735E1B" w:rsidRDefault="007F7CDD" w:rsidP="00C8403F">
      <w:pPr>
        <w:spacing w:after="0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</w:t>
      </w:r>
      <w:r w:rsidR="00C5443C">
        <w:rPr>
          <w:rFonts w:ascii="Times New Roman" w:hAnsi="Times New Roman" w:cs="Times New Roman"/>
          <w:i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CE39F7" w:rsidRDefault="00CE39F7" w:rsidP="00CE39F7">
      <w:pPr>
        <w:jc w:val="center"/>
        <w:rPr>
          <w:b/>
          <w:sz w:val="26"/>
          <w:szCs w:val="28"/>
          <w:lang w:val="en-US"/>
        </w:rPr>
      </w:pPr>
      <w:r>
        <w:rPr>
          <w:b/>
          <w:noProof/>
          <w:sz w:val="26"/>
          <w:szCs w:val="28"/>
        </w:rPr>
        <w:drawing>
          <wp:inline distT="0" distB="0" distL="0" distR="0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3B3032" w:rsidRDefault="003B3032" w:rsidP="007F7CDD">
      <w:pPr>
        <w:rPr>
          <w:b/>
          <w:sz w:val="26"/>
          <w:szCs w:val="28"/>
          <w:lang w:val="en-US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2F0CF4" w:rsidRDefault="002F0CF4" w:rsidP="007F7CDD">
      <w:pPr>
        <w:rPr>
          <w:b/>
          <w:sz w:val="26"/>
          <w:szCs w:val="28"/>
        </w:rPr>
      </w:pPr>
    </w:p>
    <w:p w:rsidR="007F7CDD" w:rsidRPr="00C5443C" w:rsidRDefault="001F5284" w:rsidP="00C5443C">
      <w:pPr>
        <w:rPr>
          <w:b/>
          <w:sz w:val="26"/>
          <w:szCs w:val="28"/>
        </w:rPr>
      </w:pPr>
      <w:r>
        <w:rPr>
          <w:b/>
          <w:noProof/>
          <w:sz w:val="26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3054464" behindDoc="0" locked="0" layoutInCell="1" allowOverlap="1" wp14:anchorId="1A49DE14" wp14:editId="1ED9704F">
                <wp:simplePos x="0" y="0"/>
                <wp:positionH relativeFrom="column">
                  <wp:posOffset>1810385</wp:posOffset>
                </wp:positionH>
                <wp:positionV relativeFrom="paragraph">
                  <wp:posOffset>236855</wp:posOffset>
                </wp:positionV>
                <wp:extent cx="4143375" cy="4645660"/>
                <wp:effectExtent l="330200" t="5715" r="3175" b="6350"/>
                <wp:wrapNone/>
                <wp:docPr id="956" name="Group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43375" cy="4645660"/>
                          <a:chOff x="4363" y="2283"/>
                          <a:chExt cx="6213" cy="8415"/>
                        </a:xfrm>
                      </wpg:grpSpPr>
                      <wps:wsp>
                        <wps:cNvPr id="957" name="Прямая соединительная линия 603"/>
                        <wps:cNvCnPr>
                          <a:cxnSpLocks noChangeShapeType="1"/>
                        </wps:cNvCnPr>
                        <wps:spPr bwMode="auto">
                          <a:xfrm>
                            <a:off x="5858" y="3573"/>
                            <a:ext cx="0" cy="3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8" name="Прямая соединительная линия 606"/>
                        <wps:cNvCnPr>
                          <a:cxnSpLocks noChangeShapeType="1"/>
                        </wps:cNvCnPr>
                        <wps:spPr bwMode="auto">
                          <a:xfrm>
                            <a:off x="5873" y="8535"/>
                            <a:ext cx="0" cy="1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0" name="Text Box 1004"/>
                        <wps:cNvSpPr txBox="1">
                          <a:spLocks noChangeArrowheads="1"/>
                        </wps:cNvSpPr>
                        <wps:spPr bwMode="auto">
                          <a:xfrm>
                            <a:off x="6804" y="571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1ADDE430" wp14:editId="4D87D1F0">
                                    <wp:extent cx="103505" cy="90150"/>
                                    <wp:effectExtent l="0" t="0" r="0" b="5715"/>
                                    <wp:docPr id="84" name="Рисунок 137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1" name="Text Box 1005"/>
                        <wps:cNvSpPr txBox="1">
                          <a:spLocks noChangeArrowheads="1"/>
                        </wps:cNvSpPr>
                        <wps:spPr bwMode="auto">
                          <a:xfrm>
                            <a:off x="6915" y="6974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6E8DCF7B" wp14:editId="515DA615">
                                    <wp:extent cx="103505" cy="90150"/>
                                    <wp:effectExtent l="0" t="0" r="0" b="5715"/>
                                    <wp:docPr id="85" name="Рисунок 30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2" name="Соединительная линия уступом 291"/>
                        <wps:cNvCnPr>
                          <a:cxnSpLocks noChangeShapeType="1"/>
                        </wps:cNvCnPr>
                        <wps:spPr bwMode="auto">
                          <a:xfrm flipH="1">
                            <a:off x="5858" y="7367"/>
                            <a:ext cx="1035" cy="2400"/>
                          </a:xfrm>
                          <a:prstGeom prst="bentConnector3">
                            <a:avLst>
                              <a:gd name="adj1" fmla="val -92028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3" name="Text Box 1007"/>
                        <wps:cNvSpPr txBox="1">
                          <a:spLocks noChangeArrowheads="1"/>
                        </wps:cNvSpPr>
                        <wps:spPr bwMode="auto">
                          <a:xfrm>
                            <a:off x="5878" y="6600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10B94BF9" wp14:editId="2FA448DA">
                                    <wp:extent cx="103505" cy="90150"/>
                                    <wp:effectExtent l="0" t="0" r="0" b="5715"/>
                                    <wp:docPr id="86" name="Рисунок 313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4" name="Text Box 1009"/>
                        <wps:cNvSpPr txBox="1">
                          <a:spLocks noChangeArrowheads="1"/>
                        </wps:cNvSpPr>
                        <wps:spPr bwMode="auto">
                          <a:xfrm>
                            <a:off x="4363" y="875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4C8BB247" wp14:editId="26433AE4">
                                    <wp:extent cx="103505" cy="90150"/>
                                    <wp:effectExtent l="0" t="0" r="0" b="5715"/>
                                    <wp:docPr id="88" name="Рисунок 300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6" name="Text Box 1010"/>
                        <wps:cNvSpPr txBox="1">
                          <a:spLocks noChangeArrowheads="1"/>
                        </wps:cNvSpPr>
                        <wps:spPr bwMode="auto">
                          <a:xfrm>
                            <a:off x="5863" y="7747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7C370249" wp14:editId="655F92F8">
                                    <wp:extent cx="103505" cy="90150"/>
                                    <wp:effectExtent l="0" t="0" r="0" b="5715"/>
                                    <wp:docPr id="89" name="Рисунок 30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7" name="Овал 1352"/>
                        <wps:cNvSpPr>
                          <a:spLocks noChangeArrowheads="1"/>
                        </wps:cNvSpPr>
                        <wps:spPr bwMode="auto">
                          <a:xfrm>
                            <a:off x="7058" y="2528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8" name="Text Box 1012"/>
                        <wps:cNvSpPr txBox="1">
                          <a:spLocks noChangeArrowheads="1"/>
                        </wps:cNvSpPr>
                        <wps:spPr bwMode="auto">
                          <a:xfrm>
                            <a:off x="7179" y="101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9" name="Овал 1354"/>
                        <wps:cNvSpPr>
                          <a:spLocks noChangeArrowheads="1"/>
                        </wps:cNvSpPr>
                        <wps:spPr bwMode="auto">
                          <a:xfrm>
                            <a:off x="7058" y="3292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0" name="Овал 1359"/>
                        <wps:cNvSpPr>
                          <a:spLocks noChangeArrowheads="1"/>
                        </wps:cNvSpPr>
                        <wps:spPr bwMode="auto">
                          <a:xfrm>
                            <a:off x="9864" y="6558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1" name="Овал 1360"/>
                        <wps:cNvSpPr>
                          <a:spLocks noChangeArrowheads="1"/>
                        </wps:cNvSpPr>
                        <wps:spPr bwMode="auto">
                          <a:xfrm>
                            <a:off x="7119" y="10327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2" name="Овал 1361"/>
                        <wps:cNvSpPr>
                          <a:spLocks noChangeArrowheads="1"/>
                        </wps:cNvSpPr>
                        <wps:spPr bwMode="auto">
                          <a:xfrm>
                            <a:off x="7088" y="8243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3" name="Прямая соединительная линия 1362"/>
                        <wps:cNvCnPr>
                          <a:cxnSpLocks noChangeShapeType="1"/>
                        </wps:cNvCnPr>
                        <wps:spPr bwMode="auto">
                          <a:xfrm>
                            <a:off x="5856" y="6626"/>
                            <a:ext cx="0" cy="2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4" name="Прямая соединительная линия 1363"/>
                        <wps:cNvCnPr>
                          <a:cxnSpLocks noChangeShapeType="1"/>
                        </wps:cNvCnPr>
                        <wps:spPr bwMode="auto">
                          <a:xfrm>
                            <a:off x="5872" y="9634"/>
                            <a:ext cx="0" cy="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5" name="Text Box 1020"/>
                        <wps:cNvSpPr txBox="1">
                          <a:spLocks noChangeArrowheads="1"/>
                        </wps:cNvSpPr>
                        <wps:spPr bwMode="auto">
                          <a:xfrm>
                            <a:off x="7119" y="3168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6" name="Text Box 1021"/>
                        <wps:cNvSpPr txBox="1">
                          <a:spLocks noChangeArrowheads="1"/>
                        </wps:cNvSpPr>
                        <wps:spPr bwMode="auto">
                          <a:xfrm>
                            <a:off x="9746" y="46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7" name="Text Box 1022"/>
                        <wps:cNvSpPr txBox="1">
                          <a:spLocks noChangeArrowheads="1"/>
                        </wps:cNvSpPr>
                        <wps:spPr bwMode="auto">
                          <a:xfrm>
                            <a:off x="9931" y="64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8" name="Text Box 1023"/>
                        <wps:cNvSpPr txBox="1">
                          <a:spLocks noChangeArrowheads="1"/>
                        </wps:cNvSpPr>
                        <wps:spPr bwMode="auto">
                          <a:xfrm>
                            <a:off x="7150" y="8083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9" name="Text Box 1024"/>
                        <wps:cNvSpPr txBox="1">
                          <a:spLocks noChangeArrowheads="1"/>
                        </wps:cNvSpPr>
                        <wps:spPr bwMode="auto">
                          <a:xfrm>
                            <a:off x="7135" y="2404"/>
                            <a:ext cx="64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0" name="Прямая соединительная линия 1379"/>
                        <wps:cNvCnPr>
                          <a:cxnSpLocks noChangeShapeType="1"/>
                        </wps:cNvCnPr>
                        <wps:spPr bwMode="auto">
                          <a:xfrm>
                            <a:off x="5857" y="7837"/>
                            <a:ext cx="0" cy="2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1" name="Text Box 1026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9539"/>
                            <a:ext cx="465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47E14" w:rsidRPr="00353C24" w:rsidRDefault="00C47E14" w:rsidP="005D05B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1E961607" wp14:editId="7ED7CD86">
                                    <wp:extent cx="103505" cy="90150"/>
                                    <wp:effectExtent l="0" t="0" r="0" b="5715"/>
                                    <wp:docPr id="90" name="Рисунок 138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6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5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3505" cy="901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2" name="Блок-схема: знак завершения 1385"/>
                        <wps:cNvSpPr>
                          <a:spLocks noChangeArrowheads="1"/>
                        </wps:cNvSpPr>
                        <wps:spPr bwMode="auto">
                          <a:xfrm>
                            <a:off x="4570" y="2283"/>
                            <a:ext cx="2551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2F0CF4">
                              <w:pPr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 xml:space="preserve">            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3" name="Прямоугольник 1386"/>
                        <wps:cNvSpPr>
                          <a:spLocks noChangeArrowheads="1"/>
                        </wps:cNvSpPr>
                        <wps:spPr bwMode="auto">
                          <a:xfrm>
                            <a:off x="4570" y="3123"/>
                            <a:ext cx="2551" cy="4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164EA9" w:rsidRDefault="00C47E14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, 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4" name="Ромб 1387"/>
                        <wps:cNvSpPr>
                          <a:spLocks noChangeArrowheads="1"/>
                        </wps:cNvSpPr>
                        <wps:spPr bwMode="auto">
                          <a:xfrm>
                            <a:off x="4810" y="5703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5D05B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5" name="Блок-схема: знак завершения 1388"/>
                        <wps:cNvSpPr>
                          <a:spLocks noChangeArrowheads="1"/>
                        </wps:cNvSpPr>
                        <wps:spPr bwMode="auto">
                          <a:xfrm>
                            <a:off x="4644" y="10088"/>
                            <a:ext cx="2551" cy="61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5D05BC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Прямоугольник 1389"/>
                        <wps:cNvSpPr>
                          <a:spLocks noChangeArrowheads="1"/>
                        </wps:cNvSpPr>
                        <wps:spPr bwMode="auto">
                          <a:xfrm>
                            <a:off x="4600" y="8073"/>
                            <a:ext cx="2551" cy="4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D21EB0" w:rsidRDefault="00C47E14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, decRGZ, decC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7" name="Прямоугольник 1390"/>
                        <wps:cNvSpPr>
                          <a:spLocks noChangeArrowheads="1"/>
                        </wps:cNvSpPr>
                        <wps:spPr bwMode="auto">
                          <a:xfrm>
                            <a:off x="7380" y="6419"/>
                            <a:ext cx="2551" cy="4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Pr="00D21EB0" w:rsidRDefault="00C47E14" w:rsidP="005D05B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R, In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8" name="Прямая соединительная линия 1391"/>
                        <wps:cNvCnPr>
                          <a:cxnSpLocks noChangeShapeType="1"/>
                        </wps:cNvCnPr>
                        <wps:spPr bwMode="auto">
                          <a:xfrm>
                            <a:off x="5860" y="2898"/>
                            <a:ext cx="0" cy="2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9" name="Ромб 1393"/>
                        <wps:cNvSpPr>
                          <a:spLocks noChangeArrowheads="1"/>
                        </wps:cNvSpPr>
                        <wps:spPr bwMode="auto">
                          <a:xfrm>
                            <a:off x="4825" y="6888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5D05B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0" name="Ромб 1394"/>
                        <wps:cNvSpPr>
                          <a:spLocks noChangeArrowheads="1"/>
                        </wps:cNvSpPr>
                        <wps:spPr bwMode="auto">
                          <a:xfrm>
                            <a:off x="4810" y="8699"/>
                            <a:ext cx="2087" cy="93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5D05B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1" name="Соединительная линия уступом 139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732" y="6993"/>
                            <a:ext cx="3016" cy="2774"/>
                          </a:xfrm>
                          <a:prstGeom prst="bentConnector3">
                            <a:avLst>
                              <a:gd name="adj1" fmla="val 100065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Соединительная линия уступом 1396"/>
                        <wps:cNvCnPr>
                          <a:cxnSpLocks noChangeShapeType="1"/>
                        </wps:cNvCnPr>
                        <wps:spPr bwMode="auto">
                          <a:xfrm rot="10800000" flipH="1">
                            <a:off x="4810" y="6708"/>
                            <a:ext cx="1050" cy="2460"/>
                          </a:xfrm>
                          <a:prstGeom prst="bentConnector4">
                            <a:avLst>
                              <a:gd name="adj1" fmla="val -88574"/>
                              <a:gd name="adj2" fmla="val 99778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7" name="Group 1032"/>
                        <wpg:cNvGrpSpPr>
                          <a:grpSpLocks/>
                        </wpg:cNvGrpSpPr>
                        <wpg:grpSpPr bwMode="auto">
                          <a:xfrm>
                            <a:off x="4810" y="3893"/>
                            <a:ext cx="4996" cy="1824"/>
                            <a:chOff x="4810" y="7622"/>
                            <a:chExt cx="4996" cy="1824"/>
                          </a:xfrm>
                        </wpg:grpSpPr>
                        <wps:wsp>
                          <wps:cNvPr id="69" name="Прямая соединительная линия 6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58" y="8575"/>
                              <a:ext cx="0" cy="8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Text Box 10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98" y="8569"/>
                              <a:ext cx="465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7E14" w:rsidRPr="00353C24" w:rsidRDefault="00C47E14" w:rsidP="005D05B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7F49CB8" wp14:editId="3E2D0F3E">
                                      <wp:extent cx="103505" cy="90150"/>
                                      <wp:effectExtent l="0" t="0" r="0" b="5715"/>
                                      <wp:docPr id="83" name="Рисунок 107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6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54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3505" cy="901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" name="Text Box 10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83" y="7706"/>
                              <a:ext cx="465" cy="4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47E14" w:rsidRPr="00353C24" w:rsidRDefault="00C47E14" w:rsidP="005D05B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0</w:t>
                                </w: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61AE938A" wp14:editId="015F030F">
                                      <wp:extent cx="103505" cy="90150"/>
                                      <wp:effectExtent l="0" t="0" r="0" b="5715"/>
                                      <wp:docPr id="87" name="Рисунок 107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6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54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3505" cy="901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Овал 13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656" y="8536"/>
                              <a:ext cx="150" cy="150"/>
                            </a:xfrm>
                            <a:prstGeom prst="ellipse">
                              <a:avLst/>
                            </a:prstGeom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73" name="Ромб 1398"/>
                          <wps:cNvSpPr>
                            <a:spLocks noChangeArrowheads="1"/>
                          </wps:cNvSpPr>
                          <wps:spPr bwMode="auto">
                            <a:xfrm>
                              <a:off x="4810" y="7622"/>
                              <a:ext cx="2087" cy="939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7E14" w:rsidRDefault="00C47E14" w:rsidP="005D05BC">
                                <w:pPr>
                                  <w:jc w:val="center"/>
                                  <w:rPr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  <w:r>
                                  <w:rPr>
                                    <w:sz w:val="24"/>
                                    <w:szCs w:val="28"/>
                                    <w:lang w:val="en-US"/>
                                  </w:rPr>
                                  <w:t>X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Прямоугольник 1399"/>
                          <wps:cNvSpPr>
                            <a:spLocks noChangeArrowheads="1"/>
                          </wps:cNvSpPr>
                          <wps:spPr bwMode="auto">
                            <a:xfrm>
                              <a:off x="7195" y="8376"/>
                              <a:ext cx="2551" cy="4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C47E14" w:rsidRPr="00D21EB0" w:rsidRDefault="00C47E14" w:rsidP="005D05BC">
                                <w:pPr>
                                  <w:spacing w:line="240" w:lineRule="auto"/>
                                  <w:contextualSpacing/>
                                  <w:jc w:val="center"/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Calibri" w:hAnsi="Calibri" w:cs="Times New Roman"/>
                                    <w:sz w:val="24"/>
                                    <w:szCs w:val="28"/>
                                    <w:lang w:val="en-US"/>
                                  </w:rPr>
                                  <w:t>W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Соединительная линия уступом 5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95" y="8082"/>
                              <a:ext cx="1618" cy="330"/>
                            </a:xfrm>
                            <a:prstGeom prst="bentConnector3">
                              <a:avLst>
                                <a:gd name="adj1" fmla="val 100060"/>
                              </a:avLst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Соединительная линия уступом 581"/>
                          <wps:cNvCnPr>
                            <a:cxnSpLocks noChangeShapeType="1"/>
                          </wps:cNvCnPr>
                          <wps:spPr bwMode="auto">
                            <a:xfrm rot="10800000" flipV="1">
                              <a:off x="5830" y="8877"/>
                              <a:ext cx="2683" cy="315"/>
                            </a:xfrm>
                            <a:prstGeom prst="bentConnector3">
                              <a:avLst>
                                <a:gd name="adj1" fmla="val 241"/>
                              </a:avLst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stealth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7" name="Соединительная линия уступом 569"/>
                        <wps:cNvCnPr>
                          <a:cxnSpLocks noChangeShapeType="1"/>
                        </wps:cNvCnPr>
                        <wps:spPr bwMode="auto">
                          <a:xfrm>
                            <a:off x="6915" y="6166"/>
                            <a:ext cx="1618" cy="253"/>
                          </a:xfrm>
                          <a:prstGeom prst="bentConnector3">
                            <a:avLst>
                              <a:gd name="adj1" fmla="val 100310"/>
                            </a:avLst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43" o:spid="_x0000_s1361" style="position:absolute;margin-left:142.55pt;margin-top:18.65pt;width:326.25pt;height:365.8pt;z-index:253054464" coordorigin="4363,2283" coordsize="6213,84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">
                <v:line id="Прямая соединительная линия 603" o:spid="_x0000_s1362" style="position:absolute;visibility:visible;mso-wrap-style:square" from="5858,3573" to="5858,3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TiIsUAAADcAAAADwAAAGRycy9kb3ducmV2LnhtbESPQWvCQBSE74L/YXlCb7pR0NjUVYIg&#10;WHuqben1kX1NUrNvw+4ao7/eLRQ8DjPzDbPa9KYRHTlfW1YwnSQgiAuray4VfH7sxksQPiBrbCyT&#10;git52KyHgxVm2l74nbpjKEWEsM9QQRVCm0npi4oM+oltiaP3Y53BEKUrpXZ4iXDTyFmSLKTBmuNC&#10;hS1tKypOx7NRsCwOvy5P89fp/KtNb93sbbH7TpV6GvX5C4hAfXiE/9t7reB5nsLfmXgE5P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WTiIsUAAADcAAAADwAAAAAAAAAA&#10;AAAAAAChAgAAZHJzL2Rvd25yZXYueG1sUEsFBgAAAAAEAAQA+QAAAJMDAAAAAA==&#10;" strokecolor="black [3213]"/>
                <v:line id="Прямая соединительная линия 606" o:spid="_x0000_s1363" style="position:absolute;visibility:visible;mso-wrap-style:square" from="5873,8535" to="5873,87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t2UMIAAADcAAAADwAAAGRycy9kb3ducmV2LnhtbERPz2vCMBS+D/wfwhO8zVRBq51RiiDo&#10;PE03vD6at7Zb81KSWOv+enMYePz4fq82vWlER87XlhVMxgkI4sLqmksFn+fd6wKED8gaG8uk4E4e&#10;NuvBywozbW/8Qd0plCKGsM9QQRVCm0npi4oM+rFtiSP3bZ3BEKErpXZ4i+GmkdMkmUuDNceGClva&#10;VlT8nq5GwaJ4/3F5mh8ms682/eumx/nukio1Gvb5G4hAfXiK/917rWA5i2vjmXgE5P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t2UMIAAADcAAAADwAAAAAAAAAAAAAA&#10;AAChAgAAZHJzL2Rvd25yZXYueG1sUEsFBgAAAAAEAAQA+QAAAJADAAAAAA==&#10;" strokecolor="black [3213]"/>
                <v:shape id="Text Box 1004" o:spid="_x0000_s1364" type="#_x0000_t202" style="position:absolute;left:6804;top:571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Gjc8EA&#10;AADcAAAADwAAAGRycy9kb3ducmV2LnhtbERPz2vCMBS+D/wfwhN2WxNFZe1MiziEnZQ5Hez2aJ5t&#10;WfNSmszW/94chB0/vt/rYrStuFLvG8caZokCQVw603Cl4fS1e3kF4QOywdYxabiRhyKfPK0xM27g&#10;T7oeQyViCPsMNdQhdJmUvqzJok9cRxy5i+sthgj7SpoehxhuWzlXaiUtNhwbauxoW1P5e/yzGs77&#10;y8/3Qh2qd7vsBjcqyTaVWj9Px80biEBj+Bc/3B9GQ7qK8+OZeARkf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Ro3PBAAAA3AAAAA8AAAAAAAAAAAAAAAAAmAIAAGRycy9kb3du&#10;cmV2LnhtbFBLBQYAAAAABAAEAPUAAACG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4" name="Рисунок 137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05" o:spid="_x0000_s1365" type="#_x0000_t202" style="position:absolute;left:6915;top:6974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0G6M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wyq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dBuj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5" name="Рисунок 30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Соединительная линия уступом 291" o:spid="_x0000_s1366" type="#_x0000_t34" style="position:absolute;left:5858;top:7367;width:1035;height:24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hRMsIAAADcAAAADwAAAGRycy9kb3ducmV2LnhtbESPwWrDMBBE74X8g9hALqWWk4NpXCuh&#10;hBZytdsP2Fpby9RaOZLiOH8fBQI9DjPzhqn2sx3ERD70jhWssxwEcet0z52C76/Pl1cQISJrHByT&#10;gisF2O8WTxWW2l24pqmJnUgQDiUqMDGOpZShNWQxZG4kTt6v8xZjkr6T2uMlwe0gN3leSIs9pwWD&#10;Ix0MtX/N2SbKtB1YGv9xmn7W12M41fbZ10qtlvP7G4hIc/wPP9pHrWBbbOB+Jh0Bubs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hRMsIAAADcAAAADwAAAAAAAAAAAAAA&#10;AAChAgAAZHJzL2Rvd25yZXYueG1sUEsFBgAAAAAEAAQA+QAAAJADAAAAAA==&#10;" adj="-19878" strokecolor="black [3213]">
                  <v:stroke endarrow="block"/>
                </v:shape>
                <v:shape id="Text Box 1007" o:spid="_x0000_s1367" type="#_x0000_t202" style="position:absolute;left:5878;top:6600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M9BMQA&#10;AADcAAAADwAAAGRycy9kb3ducmV2LnhtbESPQWvCQBSE74L/YXmCN93VqmjqKmIp9FQxrYXeHtln&#10;Epp9G7Krif++Kwgeh5n5hllvO1uJKzW+dKxhMlYgiDNnSs41fH+9j5YgfEA2WDkmDTfysN30e2tM&#10;jGv5SNc05CJC2CeooQihTqT0WUEW/djVxNE7u8ZiiLLJpWmwjXBbyalSC2mx5LhQYE37grK/9GI1&#10;nD7Pvz8zdcjf7LxuXack25XUejjodq8gAnXhGX60P4yG1eIF7mfi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DPQT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6" name="Рисунок 31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09" o:spid="_x0000_s1368" type="#_x0000_t202" style="position:absolute;left:4363;top:875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qlcMMA&#10;AADcAAAADwAAAGRycy9kb3ducmV2LnhtbESPQYvCMBSE7wv+h/AEb2uiqGg1iiiCJ5d1VfD2aJ5t&#10;sXkpTbT135uFhT0OM/MNs1i1thRPqn3hWMOgr0AQp84UnGk4/ew+pyB8QDZYOiYNL/KwWnY+FpgY&#10;1/A3PY8hExHCPkENeQhVIqVPc7Lo+64ijt7N1RZDlHUmTY1NhNtSDpWaSIsFx4UcK9rklN6PD6vh&#10;fLhdLyP1lW3tuGpcqyTbmdS6123XcxCB2vAf/mvvjYbZZAS/Z+IRkM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KqlcMMAAADcAAAADwAAAAAAAAAAAAAAAACYAgAAZHJzL2Rv&#10;d25yZXYueG1sUEsFBgAAAAAEAAQA9QAAAIgDAAAAAA=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8" name="Рисунок 30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1010" o:spid="_x0000_s1369" type="#_x0000_t202" style="position:absolute;left:5863;top:7747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SenMQA&#10;AADcAAAADwAAAGRycy9kb3ducmV2LnhtbESPT2sCMRTE74LfITyhN00Uu+hqVkQRemqptoXeHpu3&#10;f3Dzsmyiu/32TaHgcZiZ3zDb3WAbcafO1441zGcKBHHuTM2lho/LaboC4QOywcYxafghD7tsPNpi&#10;alzP73Q/h1JECPsUNVQhtKmUPq/Iop+5ljh6hesshii7UpoO+wi3jVwolUiLNceFCls6VJRfzzer&#10;4fO1+P5aqrfyaJ/b3g1Ksl1LrZ8mw34DItAQHuH/9ovRsE4S+DsTj4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0npz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89" name="Рисунок 30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oval id="Овал 1352" o:spid="_x0000_s1370" style="position:absolute;left:7058;top:2528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eAasQA&#10;AADcAAAADwAAAGRycy9kb3ducmV2LnhtbESPwWrDMBBE74X+g9hCbo2cHNzajRKKgyHkUKjbD1is&#10;teXEWhlLiZ2/jwKFHoeZecNsdrPtxZVG3zlWsFomIIhrpztuFfz+lK/vIHxA1tg7JgU38rDbPj9t&#10;MNdu4m+6VqEVEcI+RwUmhCGX0teGLPqlG4ij17jRYohybKUecYpw28t1kqTSYsdxweBAhaH6XF2s&#10;gjRUpjufvm5ZUuyn46ps5MlLpRYv8+cHiEBz+A//tQ9aQZa+weNMPAJye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ngGrEAAAA3AAAAA8AAAAAAAAAAAAAAAAAmAIAAGRycy9k&#10;b3ducmV2LnhtbFBLBQYAAAAABAAEAPUAAACJAwAAAAA=&#10;" fillcolor="black [3213]" stroked="f" strokeweight="2pt"/>
                <v:shape id="Text Box 1012" o:spid="_x0000_s1371" type="#_x0000_t202" style="position:absolute;left:7179;top:101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evdcEA&#10;AADcAAAADwAAAGRycy9kb3ducmV2LnhtbERPz2vCMBS+D/wfwhN2WxNFZe1MiziEnZQ5Hez2aJ5t&#10;WfNSmszW/94chB0/vt/rYrStuFLvG8caZokCQVw603Cl4fS1e3kF4QOywdYxabiRhyKfPK0xM27g&#10;T7oeQyViCPsMNdQhdJmUvqzJok9cRxy5i+sthgj7SpoehxhuWzlXaiUtNhwbauxoW1P5e/yzGs77&#10;y8/3Qh2qd7vsBjcqyTaVWj9Px80biEBj+Bc/3B9GQ7qKa+OZeARkf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nnr3XBAAAA3AAAAA8AAAAAAAAAAAAAAAAAmAIAAGRycy9kb3du&#10;cmV2LnhtbFBLBQYAAAAABAAEAPUAAACG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6</w:t>
                        </w:r>
                      </w:p>
                    </w:txbxContent>
                  </v:textbox>
                </v:shape>
                <v:oval id="Овал 1354" o:spid="_x0000_s1372" style="position:absolute;left:7058;top:3292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Sxg8IA&#10;AADcAAAADwAAAGRycy9kb3ducmV2LnhtbESPQYvCMBSE74L/ITzBm6buodhqFFGExcOC1R/waJ5N&#10;tXkpTbT1328WFjwOM/MNs94OthEv6nztWMFinoAgLp2uuVJwvRxnSxA+IGtsHJOCN3nYbsajNeba&#10;9XymVxEqESHsc1RgQmhzKX1pyKKfu5Y4ejfXWQxRdpXUHfYRbhv5lSSptFhzXDDY0t5Q+SieVkEa&#10;ClM/7j/vLNkf+tPieJN3L5WaTobdCkSgIXzC/+1vrSBLM/g7E4+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9LGDwgAAANwAAAAPAAAAAAAAAAAAAAAAAJgCAABkcnMvZG93&#10;bnJldi54bWxQSwUGAAAAAAQABAD1AAAAhwMAAAAA&#10;" fillcolor="black [3213]" stroked="f" strokeweight="2pt"/>
                <v:oval id="Овал 1359" o:spid="_x0000_s1373" style="position:absolute;left:9864;top:6558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Ow8EA&#10;AADcAAAADwAAAGRycy9kb3ducmV2LnhtbERPzYrCMBC+L/gOYQRva+oeuttqFFEE8bCw1QcYmmlT&#10;bSalybb17c1hYY8f3/9mN9lWDNT7xrGC1TIBQVw63XCt4HY9vX+B8AFZY+uYFDzJw247e9tgrt3I&#10;PzQUoRYxhH2OCkwIXS6lLw1Z9EvXEUeucr3FEGFfS93jGMNtKz+SJJUWG44NBjs6GCofxa9VkIbC&#10;NI/79zNLDsfxsjpV8u6lUov5tF+DCDSFf/Gf+6wVZJ9xfjwTj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XjsPBAAAA3AAAAA8AAAAAAAAAAAAAAAAAmAIAAGRycy9kb3du&#10;cmV2LnhtbFBLBQYAAAAABAAEAPUAAACGAwAAAAA=&#10;" fillcolor="black [3213]" stroked="f" strokeweight="2pt"/>
                <v:oval id="Овал 1360" o:spid="_x0000_s1374" style="position:absolute;left:7119;top:10327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srWMMA&#10;AADcAAAADwAAAGRycy9kb3ducmV2LnhtbESP3YrCMBSE7wXfIRxh72zavfCna5TFRZC9EKw+wKE5&#10;NtXmpDTR1rffLAheDjPzDbPaDLYRD+p87VhBlqQgiEuna64UnE+76QKED8gaG8ek4EkeNuvxaIW5&#10;dj0f6VGESkQI+xwVmBDaXEpfGrLoE9cSR+/iOoshyq6SusM+wm0jP9N0Ji3WHBcMtrQ1VN6Ku1Uw&#10;C4Wpb9fDc5luf/rfbHeRVy+V+pgM318gAg3hHX6191rBcp7B/5l4BO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1srWMMAAADcAAAADwAAAAAAAAAAAAAAAACYAgAAZHJzL2Rv&#10;d25yZXYueG1sUEsFBgAAAAAEAAQA9QAAAIgDAAAAAA==&#10;" fillcolor="black [3213]" stroked="f" strokeweight="2pt"/>
                <v:oval id="Овал 1361" o:spid="_x0000_s1375" style="position:absolute;left:7088;top:8243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4m1L8QA&#10;AADcAAAADwAAAGRycy9kb3ducmV2LnhtbESPQWvCQBSE7wX/w/IK3upGD7FGN6EoQulBaPQHPLLP&#10;bDT7NmS3Sfz3bqHQ4zAz3zC7YrKtGKj3jWMFy0UCgrhyuuFaweV8fHsH4QOyxtYxKXiQhyKfveww&#10;027kbxrKUIsIYZ+hAhNCl0npK0MW/cJ1xNG7ut5iiLKvpe5xjHDbylWSpNJiw3HBYEd7Q9W9/LEK&#10;0lCa5n47PTbJ/jB+LY9XefNSqfnr9LEFEWgK/+G/9qdWsFmv4PdMPAIy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JtS/EAAAA3AAAAA8AAAAAAAAAAAAAAAAAmAIAAGRycy9k&#10;b3ducmV2LnhtbFBLBQYAAAAABAAEAPUAAACJAwAAAAA=&#10;" fillcolor="black [3213]" stroked="f" strokeweight="2pt"/>
                <v:line id="Прямая соединительная линия 1362" o:spid="_x0000_s1376" style="position:absolute;visibility:visible;mso-wrap-style:square" from="5856,6626" to="5856,68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q4QcYAAADcAAAADwAAAGRycy9kb3ducmV2LnhtbESPT2vCQBTE74V+h+UVeqsblRpNXSUI&#10;grYn/+H1kX1Notm3YXcb0376bqHgcZiZ3zDzZW8a0ZHztWUFw0ECgriwuuZSwfGwfpmC8AFZY2OZ&#10;FHyTh+Xi8WGOmbY33lG3D6WIEPYZKqhCaDMpfVGRQT+wLXH0Pq0zGKJ0pdQObxFuGjlKkok0WHNc&#10;qLClVUXFdf9lFEyL94vL03w7fD216U83+pisz6lSz099/gYiUB/u4f/2RiuYpWP4OxOPgF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quEHGAAAA3AAAAA8AAAAAAAAA&#10;AAAAAAAAoQIAAGRycy9kb3ducmV2LnhtbFBLBQYAAAAABAAEAPkAAACUAwAAAAA=&#10;" strokecolor="black [3213]"/>
                <v:line id="Прямая соединительная линия 1363" o:spid="_x0000_s1377" style="position:absolute;visibility:visible;mso-wrap-style:square" from="5872,9634" to="5872,10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MgNcYAAADcAAAADwAAAGRycy9kb3ducmV2LnhtbESPT2vCQBTE74V+h+UVeqsbxRpNXSUI&#10;grYn/+H1kX1Notm3YXcb0376bqHgcZiZ3zDzZW8a0ZHztWUFw0ECgriwuuZSwfGwfpmC8AFZY2OZ&#10;FHyTh+Xi8WGOmbY33lG3D6WIEPYZKqhCaDMpfVGRQT+wLXH0Pq0zGKJ0pdQObxFuGjlKkok0WHNc&#10;qLClVUXFdf9lFEyL94vL03w7fD216U83+pisz6lSz099/gYiUB/u4f/2RiuYpWP4OxOPgF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oDIDXGAAAA3AAAAA8AAAAAAAAA&#10;AAAAAAAAoQIAAGRycy9kb3ducmV2LnhtbFBLBQYAAAAABAAEAPkAAACUAwAAAAA=&#10;" strokecolor="black [3213]"/>
                <v:shape id="Text Box 1020" o:spid="_x0000_s1378" type="#_x0000_t202" style="position:absolute;left:7119;top:3168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+WNsMA&#10;AADcAAAADwAAAGRycy9kb3ducmV2LnhtbESPQWsCMRSE7wX/Q3iCN00UbXU1iiiCp5baKnh7bJ67&#10;i5uXZRPd9d+bgtDjMDPfMItVa0txp9oXjjUMBwoEcepMwZmG359dfwrCB2SDpWPS8CAPq2XnbYGJ&#10;cQ1/0/0QMhEh7BPUkIdQJVL6NCeLfuAq4uhdXG0xRFln0tTYRLgt5Uipd2mx4LiQY0WbnNLr4WY1&#10;HD8v59NYfWVbO6ka1yrJdia17nXb9RxEoDb8h1/tvdEw+5jA35l4BO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j+WNsMAAADcAAAADwAAAAAAAAAAAAAAAACYAgAAZHJzL2Rv&#10;d25yZXYueG1sUEsFBgAAAAAEAAQA9QAAAIgDAAAAAA=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2</w:t>
                        </w:r>
                      </w:p>
                    </w:txbxContent>
                  </v:textbox>
                </v:shape>
                <v:shape id="Text Box 1021" o:spid="_x0000_s1379" type="#_x0000_t202" style="position:absolute;left:9746;top:46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0IQcQA&#10;AADcAAAADwAAAGRycy9kb3ducmV2LnhtbESPT2vCQBTE74LfYXmCN91V6r/UVcRS6KliWgu9PbLP&#10;JDT7NmRXE799VxA8DjPzG2a97WwlrtT40rGGyViBIM6cKTnX8P31PlqC8AHZYOWYNNzIw3bT760x&#10;Ma7lI13TkIsIYZ+ghiKEOpHSZwVZ9GNXE0fv7BqLIcoml6bBNsJtJadKzaXFkuNCgTXtC8r+0ovV&#10;cPo8//68qEP+Zmd16zol2a6k1sNBt3sFEagLz/Cj/WE0rBZzuJ+JR0B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tCEH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3</w:t>
                        </w:r>
                      </w:p>
                    </w:txbxContent>
                  </v:textbox>
                </v:shape>
                <v:shape id="Text Box 1022" o:spid="_x0000_s1380" type="#_x0000_t202" style="position:absolute;left:9931;top:64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Gt2sQA&#10;AADcAAAADwAAAGRycy9kb3ducmV2LnhtbESPT2vCQBTE74LfYXmCN91V6r/UVcRS6KliWgu9PbLP&#10;JDT7NmRXE799VxA8DjPzG2a97WwlrtT40rGGyViBIM6cKTnX8P31PlqC8AHZYOWYNNzIw3bT760x&#10;Ma7lI13TkIsIYZ+ghiKEOpHSZwVZ9GNXE0fv7BqLIcoml6bBNsJtJadKzaXFkuNCgTXtC8r+0ovV&#10;cPo8//68qEP+Zmd16zol2a6k1sNBt3sFEagLz/Cj/WE0rBYLuJ+JR0B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hrdr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4</w:t>
                        </w:r>
                      </w:p>
                    </w:txbxContent>
                  </v:textbox>
                </v:shape>
                <v:shape id="Text Box 1023" o:spid="_x0000_s1381" type="#_x0000_t202" style="position:absolute;left:7150;top:8083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45qMAA&#10;AADcAAAADwAAAGRycy9kb3ducmV2LnhtbERPy4rCMBTdC/5DuII7TRRHx2oUUQRXIz5mYHaX5toW&#10;m5vSRNv5+8lCcHk47+W6taV4Uu0LxxpGQwWCOHWm4EzD9bIffILwAdlg6Zg0/JGH9arbWWJiXMMn&#10;ep5DJmII+wQ15CFUiZQ+zcmiH7qKOHI3V1sMEdaZNDU2MdyWcqzUVFosODbkWNE2p/R+flgN31+3&#10;35+JOmY7+1E1rlWS7Vxq3e+1mwWIQG14i1/ug9Ewn8W1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D45qMAAAADcAAAADwAAAAAAAAAAAAAAAACYAgAAZHJzL2Rvd25y&#10;ZXYueG1sUEsFBgAAAAAEAAQA9QAAAIUDAAAAAA=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5</w:t>
                        </w:r>
                      </w:p>
                    </w:txbxContent>
                  </v:textbox>
                </v:shape>
                <v:shape id="Text Box 1024" o:spid="_x0000_s1382" type="#_x0000_t202" style="position:absolute;left:7135;top:2404;width:64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KcM8QA&#10;AADcAAAADwAAAGRycy9kb3ducmV2LnhtbESPT2sCMRTE7wW/Q3hCbzVpqdpdN0pRBE8VtQreHpu3&#10;f+jmZdlEd/vtm0Khx2FmfsNkq8E24k6drx1reJ4oEMS5MzWXGj5P26c3ED4gG2wck4Zv8rBajh4y&#10;TI3r+UD3YyhFhLBPUUMVQptK6fOKLPqJa4mjV7jOYoiyK6XpsI9w28gXpWbSYs1xocKW1hXlX8eb&#10;1XD+KK6XV7UvN3ba9m5Qkm0itX4cD+8LEIGG8B/+a++MhmSewO+ZeAT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ynDPEAAAA3AAAAA8AAAAAAAAAAAAAAAAAmAIAAGRycy9k&#10;b3ducmV2LnhtbFBLBQYAAAAABAAEAPUAAACJAwAAAAA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line id="Прямая соединительная линия 1379" o:spid="_x0000_s1383" style="position:absolute;visibility:visible;mso-wrap-style:square" from="5857,7837" to="5857,8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1WEc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zg/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DtVhHDAAAA3AAAAA8AAAAAAAAAAAAA&#10;AAAAoQIAAGRycy9kb3ducmV2LnhtbFBLBQYAAAAABAAEAPkAAACRAwAAAAA=&#10;" strokecolor="black [3213]"/>
                <v:shape id="Text Box 1026" o:spid="_x0000_s1384" type="#_x0000_t202" style="position:absolute;left:5400;top:9539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HgEsMA&#10;AADcAAAADwAAAGRycy9kb3ducmV2LnhtbESPQYvCMBSE74L/ITzBmyaKinaNIsrCnhR1V/D2aJ5t&#10;2ealNFnb/fdGEDwOM/MNs1y3thR3qn3hWMNoqEAQp84UnGn4Pn8O5iB8QDZYOiYN/+Rhvep2lpgY&#10;1/CR7qeQiQhhn6CGPIQqkdKnOVn0Q1cRR+/maoshyjqTpsYmwm0px0rNpMWC40KOFW1zSn9Pf1bD&#10;z/52vUzUIdvZadW4Vkm2C6l1v9duPkAEasM7/Gp/GQ2L+QieZ+IRkK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HgEsMAAADcAAAADwAAAAAAAAAAAAAAAACYAgAAZHJzL2Rv&#10;d25yZXYueG1sUEsFBgAAAAAEAAQA9QAAAIgDAAAAAA==&#10;" filled="f" stroked="f">
                  <v:textbox>
                    <w:txbxContent>
                      <w:p w:rsidR="00C47E14" w:rsidRPr="00353C24" w:rsidRDefault="00C47E14" w:rsidP="005D05B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  <w:r>
                          <w:rPr>
                            <w:noProof/>
                            <w:lang w:val="ru-RU" w:eastAsia="ru-RU"/>
                          </w:rPr>
                          <w:drawing>
                            <wp:inline distT="0" distB="0" distL="0" distR="0">
                              <wp:extent cx="103505" cy="90150"/>
                              <wp:effectExtent l="0" t="0" r="0" b="5715"/>
                              <wp:docPr id="90" name="Рисунок 138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6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5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3505" cy="901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Блок-схема: знак завершения 1385" o:spid="_x0000_s1385" type="#_x0000_t116" style="position:absolute;left:4570;top:2283;width:2551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wYlcUA&#10;AADcAAAADwAAAGRycy9kb3ducmV2LnhtbESPS2/CMBCE70j9D9ZW4gZOeTfFIARC5YYaHu1xFS9J&#10;SryOYgPh3+NKlTiOZuYbzXTemFJcqXaFZQVv3QgEcWp1wZmC/W7dmYBwHlljaZkU3MnBfPbSmmKs&#10;7Y2/6Jr4TAQIuxgV5N5XsZQuzcmg69qKOHgnWxv0QdaZ1DXeAtyUshdFI2mw4LCQY0XLnNJzcjEK&#10;8Hu0/Tzf13IwPpySfjVc/fDxV6n2a7P4AOGp8c/wf3ujFbxPevB3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jBiVxQAAANwAAAAPAAAAAAAAAAAAAAAAAJgCAABkcnMv&#10;ZG93bnJldi54bWxQSwUGAAAAAAQABAD1AAAAigMAAAAA&#10;" filled="f">
                  <v:textbox>
                    <w:txbxContent>
                      <w:p w:rsidR="00C47E14" w:rsidRDefault="00C47E14" w:rsidP="002F0CF4">
                        <w:pPr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 xml:space="preserve">            Початок</w:t>
                        </w:r>
                      </w:p>
                    </w:txbxContent>
                  </v:textbox>
                </v:shape>
                <v:rect id="Прямоугольник 1386" o:spid="_x0000_s1386" style="position:absolute;left:4570;top:3123;width:255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4YgcQA&#10;AADcAAAADwAAAGRycy9kb3ducmV2LnhtbESPQWsCMRSE74L/ITzBm2attNitUdZSwZNQW6jeHpvX&#10;ZHHzsmxSd/33jSB4HGbmG2a57l0tLtSGyrOC2TQDQVx6XbFR8P21nSxAhIissfZMCq4UYL0aDpaY&#10;a9/xJ10O0YgE4ZCjAhtjk0sZSksOw9Q3xMn79a3DmGRrpG6xS3BXy6cse5EOK04LFht6t1SeD39O&#10;wUdz2hfPJsjiJ9rj2W+6rd0bpcajvngDEamPj/C9vdMKXhdzuJ1JR0C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uGIHEAAAA3AAAAA8AAAAAAAAAAAAAAAAAmAIAAGRycy9k&#10;b3ducmV2LnhtbFBLBQYAAAAABAAEAPUAAACJAwAAAAA=&#10;" filled="f">
                  <v:textbox>
                    <w:txbxContent>
                      <w:p w:rsidR="00C47E14" w:rsidRPr="00164EA9" w:rsidRDefault="00C47E14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, W1</w:t>
                        </w:r>
                      </w:p>
                    </w:txbxContent>
                  </v:textbox>
                </v:rect>
                <v:shape id="Ромб 1387" o:spid="_x0000_s1387" type="#_x0000_t4" style="position:absolute;left:4810;top:5703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97Y8QA&#10;AADcAAAADwAAAGRycy9kb3ducmV2LnhtbESPUWvCMBSF3wf7D+EOfJupQ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6/e2PEAAAA3AAAAA8AAAAAAAAAAAAAAAAAmAIAAGRycy9k&#10;b3ducmV2LnhtbFBLBQYAAAAABAAEAPUAAACJAwAAAAA=&#10;">
                  <v:textbox>
                    <w:txbxContent>
                      <w:p w:rsidR="00C47E14" w:rsidRDefault="00C47E14" w:rsidP="005D05B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Блок-схема: знак завершения 1388" o:spid="_x0000_s1388" type="#_x0000_t116" style="position:absolute;left:4644;top:10088;width:2551;height: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WA4cUA&#10;AADcAAAADwAAAGRycy9kb3ducmV2LnhtbESPS2/CMBCE70j8B2sr9QZOy7MpBlVUCG6I8GiPq3hJ&#10;AvE6il0I/75GQuI4mplvNJNZY0pxodoVlhW8dSMQxKnVBWcKdttFZwzCeWSNpWVScCMHs2m7NcFY&#10;2ytv6JL4TAQIuxgV5N5XsZQuzcmg69qKOHhHWxv0QdaZ1DVeA9yU8j2KhtJgwWEhx4rmOaXn5M8o&#10;wJ/henm+LWR/tD8mvWrw/cuHk1KvL83XJwhPjX+GH+2VVvAxHsD9TDgCcv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ZYDhxQAAANwAAAAPAAAAAAAAAAAAAAAAAJgCAABkcnMv&#10;ZG93bnJldi54bWxQSwUGAAAAAAQABAD1AAAAigMAAAAA&#10;" filled="f">
                  <v:textbox>
                    <w:txbxContent>
                      <w:p w:rsidR="00C47E14" w:rsidRDefault="00C47E14" w:rsidP="005D05BC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389" o:spid="_x0000_s1389" style="position:absolute;left:4600;top:8073;width:2551;height:4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m7GcMA&#10;AADcAAAADwAAAGRycy9kb3ducmV2LnhtbESPQWsCMRSE70L/Q3gFb5pVqNjVKNui4EmoFtTbY/NM&#10;FjcvyyZ1139vCoUeh5n5hlmue1eLO7Wh8qxgMs5AEJdeV2wUfB+3ozmIEJE11p5JwYMCrFcvgyXm&#10;2nf8RfdDNCJBOOSowMbY5FKG0pLDMPYNcfKuvnUYk2yN1C12Ce5qOc2ymXRYcVqw2NCnpfJ2+HEK&#10;Ns1lX7yZIItTtOeb/+i2dm+UGr72xQJEpD7+h//aO63gfT6D3zPpCMjV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Zm7GcMAAADcAAAADwAAAAAAAAAAAAAAAACYAgAAZHJzL2Rv&#10;d25yZXYueG1sUEsFBgAAAAAEAAQA9QAAAIgDAAAAAA==&#10;" filled="f">
                  <v:textbox>
                    <w:txbxContent>
                      <w:p w:rsidR="00C47E14" w:rsidRPr="00D21EB0" w:rsidRDefault="00C47E14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decRGZ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decCT</w:t>
                        </w:r>
                        <w:proofErr w:type="spellEnd"/>
                      </w:p>
                    </w:txbxContent>
                  </v:textbox>
                </v:rect>
                <v:rect id="Прямоугольник 1390" o:spid="_x0000_s1390" style="position:absolute;left:7380;top:6419;width:2551;height:4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UegsQA&#10;AADcAAAADwAAAGRycy9kb3ducmV2LnhtbESPQWsCMRSE74L/ITzBm2Yt2NqtUdZSwZNQW6jeHpvX&#10;ZHHzsmxSd/33jSB4HGbmG2a57l0tLtSGyrOC2TQDQVx6XbFR8P21nSxAhIissfZMCq4UYL0aDpaY&#10;a9/xJ10O0YgE4ZCjAhtjk0sZSksOw9Q3xMn79a3DmGRrpG6xS3BXy6cse5YOK04LFht6t1SeD39O&#10;wUdz2hdzE2TxE+3x7Dfd1u6NUuNRX7yBiNTHR/je3mkFr4sXuJ1JR0C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7VHoLEAAAA3AAAAA8AAAAAAAAAAAAAAAAAmAIAAGRycy9k&#10;b3ducmV2LnhtbFBLBQYAAAAABAAEAPUAAACJAwAAAAA=&#10;" filled="f">
                  <v:textbox>
                    <w:txbxContent>
                      <w:p w:rsidR="00C47E14" w:rsidRPr="00D21EB0" w:rsidRDefault="00C47E14" w:rsidP="005D05B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Inc</w:t>
                        </w:r>
                        <w:proofErr w:type="spellEnd"/>
                      </w:p>
                    </w:txbxContent>
                  </v:textbox>
                </v:rect>
                <v:line id="Прямая соединительная линия 1391" o:spid="_x0000_s1391" style="position:absolute;visibility:visible;mso-wrap-style:square" from="5860,2898" to="5860,3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        <v:shape id="Ромб 1393" o:spid="_x0000_s1392" type="#_x0000_t4" style="position:absolute;left:4825;top:6888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7U/cQA&#10;AADcAAAADwAAAGRycy9kb3ducmV2LnhtbESPwW7CMBBE75X4B2sr9Vac9lCFgEFVJSQEXAh8wBIv&#10;cSBeB9tN0r+vK1XiOJqZN5rFarSt6MmHxrGCt2kGgrhyuuFawem4fs1BhIissXVMCn4owGo5eVpg&#10;od3AB+rLWIsE4VCgAhNjV0gZKkMWw9R1xMm7OG8xJulrqT0OCW5b+Z5lH9Jiw2nBYEdfhqpb+W0V&#10;XM+dGfb5/ZKVle/ldu8398NOqZfn8XMOItIYH+H/9kYrmOUz+DuTjoB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+1P3EAAAA3AAAAA8AAAAAAAAAAAAAAAAAmAIAAGRycy9k&#10;b3ducmV2LnhtbFBLBQYAAAAABAAEAPUAAACJAwAAAAA=&#10;">
                  <v:textbox>
                    <w:txbxContent>
                      <w:p w:rsidR="00C47E14" w:rsidRDefault="00C47E14" w:rsidP="005D05B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3</w:t>
                        </w:r>
                      </w:p>
                    </w:txbxContent>
                  </v:textbox>
                </v:shape>
                <v:shape id="Ромб 1394" o:spid="_x0000_s1393" type="#_x0000_t4" style="position:absolute;left:4810;top:8699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3rvcEA&#10;AADcAAAADwAAAGRycy9kb3ducmV2LnhtbERPS27CMBDdV+IO1iB1VxxYVBAwCCEhIcqG0ANM4yEO&#10;xONgmyS9fb2oxPLp/VebwTaiIx9qxwqmkwwEcel0zZWC78v+Yw4iRGSNjWNS8EsBNuvR2wpz7Xo+&#10;U1fESqQQDjkqMDG2uZShNGQxTFxLnLir8xZjgr6S2mOfwm0jZ1n2KS3WnBoMtrQzVN6Lp1Vw+2lN&#10;f5o/rllR+k4eT/7wOH8p9T4etksQkYb4Ev+7D1rBYpHmpzPpCM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d673BAAAA3AAAAA8AAAAAAAAAAAAAAAAAmAIAAGRycy9kb3du&#10;cmV2LnhtbFBLBQYAAAAABAAEAPUAAACGAwAAAAA=&#10;">
                  <v:textbox>
                    <w:txbxContent>
                      <w:p w:rsidR="00C47E14" w:rsidRDefault="00C47E14" w:rsidP="005D05B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4</w:t>
                        </w:r>
                      </w:p>
                    </w:txbxContent>
                  </v:textbox>
                </v:shape>
                <v:shape id="Соединительная линия уступом 1395" o:spid="_x0000_s1394" type="#_x0000_t34" style="position:absolute;left:5732;top:6993;width:3016;height:2774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FWkcUAAADcAAAADwAAAGRycy9kb3ducmV2LnhtbESPQWvCQBSE70L/w/IK3nSjUtHoKiVF&#10;7KUHUxG9PbLPJDT7Nuxuk/jvu4VCj8PMfMNs94NpREfO15YVzKYJCOLC6ppLBefPw2QFwgdkjY1l&#10;UvAgD/vd02iLqbY9n6jLQykihH2KCqoQ2lRKX1Rk0E9tSxy9u3UGQ5SulNphH+GmkfMkWUqDNceF&#10;ClvKKiq+8m+jYP6x6t+6yzG7HJsXut1dnlwXmVLj5+F1AyLQEP7Df+13rWC9nsHvmXgE5O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mFWkcUAAADcAAAADwAAAAAAAAAA&#10;AAAAAAChAgAAZHJzL2Rvd25yZXYueG1sUEsFBgAAAAAEAAQA+QAAAJMDAAAAAA==&#10;" adj="21614" strokecolor="black [3213]">
                  <v:stroke endarrow="block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1396" o:spid="_x0000_s1395" type="#_x0000_t35" style="position:absolute;left:4810;top:6708;width:1050;height:2460;rotation:18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oMg78AAADbAAAADwAAAGRycy9kb3ducmV2LnhtbESPwQrCMBBE74L/EFbwpqkeqlSjiCCI&#10;F9GK4G1p1rbYbEoTa/17Iwgeh5l5wyzXnalES40rLSuYjCMQxJnVJecKLuluNAfhPLLGyjIpeJOD&#10;9arfW2Ki7YtP1J59LgKEXYIKCu/rREqXFWTQjW1NHLy7bQz6IJtc6gZfAW4qOY2iWBosOSwUWNO2&#10;oOxxfhoFh2M1dSm+edeWp+52m+VXn26UGg66zQKEp87/w7/2XiuI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9PoMg78AAADbAAAADwAAAAAAAAAAAAAAAACh&#10;AgAAZHJzL2Rvd25yZXYueG1sUEsFBgAAAAAEAAQA+QAAAI0DAAAAAA==&#10;" adj="-19132,21552" strokecolor="black [3213]">
                  <v:stroke endarrow="classic"/>
                </v:shape>
                <v:group id="Group 1032" o:spid="_x0000_s1396" style="position:absolute;left:4810;top:3893;width:4996;height:1824" coordorigin="4810,7622" coordsize="4996,18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<v:line id="Прямая соединительная линия 602" o:spid="_x0000_s1397" style="position:absolute;visibility:visible;mso-wrap-style:square" from="5858,8575" to="5858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df2MUAAADbAAAADwAAAGRycy9kb3ducmV2LnhtbESPQWvCQBSE74L/YXlCb7pRMLGpqwRB&#10;sPVU29LrI/uapM2+DbtrTP31rlDocZiZb5j1djCt6Mn5xrKC+SwBQVxa3XCl4P1tP12B8AFZY2uZ&#10;FPySh+1mPFpjru2FX6k/hUpECPscFdQhdLmUvqzJoJ/Zjjh6X9YZDFG6SmqHlwg3rVwkSSoNNhwX&#10;auxoV1P5czobBavy5dsVWfE8X3502bVfHNP9Z6bUw2QonkAEGsJ/+K990ArSR7h/iT9Ab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3df2MUAAADbAAAADwAAAAAAAAAA&#10;AAAAAAChAgAAZHJzL2Rvd25yZXYueG1sUEsFBgAAAAAEAAQA+QAAAJMDAAAAAA==&#10;" strokecolor="black [3213]"/>
                  <v:shape id="Text Box 1003" o:spid="_x0000_s1398" type="#_x0000_t202" style="position:absolute;left:5398;top:8569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stroked="f">
                    <v:textbox>
                      <w:txbxContent>
                        <w:p w:rsidR="00C47E14" w:rsidRPr="00353C24" w:rsidRDefault="00C47E14" w:rsidP="005D05B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  <w:r>
                            <w:rPr>
                              <w:noProof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03505" cy="90150"/>
                                <wp:effectExtent l="0" t="0" r="0" b="5715"/>
                                <wp:docPr id="83" name="Рисунок 107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5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3505" cy="901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shape id="Text Box 1008" o:spid="_x0000_s1399" type="#_x0000_t202" style="position:absolute;left:6883;top:7706;width:465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OVws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6RD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hOVwsMAAADbAAAADwAAAAAAAAAAAAAAAACYAgAAZHJzL2Rv&#10;d25yZXYueG1sUEsFBgAAAAAEAAQA9QAAAIgDAAAAAA==&#10;" filled="f" stroked="f">
                    <v:textbox>
                      <w:txbxContent>
                        <w:p w:rsidR="00C47E14" w:rsidRPr="00353C24" w:rsidRDefault="00C47E14" w:rsidP="005D05B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0</w:t>
                          </w:r>
                          <w:r>
                            <w:rPr>
                              <w:noProof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03505" cy="90150"/>
                                <wp:effectExtent l="0" t="0" r="0" b="5715"/>
                                <wp:docPr id="87" name="Рисунок 107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55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3505" cy="9015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  <v:oval id="Овал 1358" o:spid="_x0000_s1400" style="position:absolute;left:9656;top:8536;width:150;height: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yw08MA&#10;AADbAAAADwAAAGRycy9kb3ducmV2LnhtbESPQWvCQBSE7wX/w/IEb81GD7ZGVxElUDwUmvYHPLIv&#10;2Wj2bchuk/jvXaHQ4zAz3zC7w2RbMVDvG8cKlkkKgrh0uuFawc93/voOwgdkja1jUnAnD4f97GWH&#10;mXYjf9FQhFpECPsMFZgQukxKXxqy6BPXEUevcr3FEGVfS93jGOG2las0XUuLDccFgx2dDJW34tcq&#10;WIfCNLfr532Tns7jZZlX8uqlUov5dNyCCDSF//Bf+0MreFvB80v8AXL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yw08MAAADbAAAADwAAAAAAAAAAAAAAAACYAgAAZHJzL2Rv&#10;d25yZXYueG1sUEsFBgAAAAAEAAQA9QAAAIgDAAAAAA==&#10;" fillcolor="black [3213]" stroked="f" strokeweight="2pt"/>
                  <v:shape id="Ромб 1398" o:spid="_x0000_s1401" type="#_x0000_t4" style="position:absolute;left:4810;top:7622;width:2087;height:9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4SdcMA&#10;AADbAAAADwAAAGRycy9kb3ducmV2LnhtbESPUWvCMBSF34X9h3CFvWnqBk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14SdcMAAADbAAAADwAAAAAAAAAAAAAAAACYAgAAZHJzL2Rv&#10;d25yZXYueG1sUEsFBgAAAAAEAAQA9QAAAIgDAAAAAA==&#10;">
                    <v:textbox>
                      <w:txbxContent>
                        <w:p w:rsidR="00C47E14" w:rsidRDefault="00C47E14" w:rsidP="005D05BC">
                          <w:pPr>
                            <w:jc w:val="center"/>
                            <w:rPr>
                              <w:sz w:val="24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sz w:val="24"/>
                              <w:szCs w:val="28"/>
                              <w:lang w:val="en-US"/>
                            </w:rPr>
                            <w:t>X1</w:t>
                          </w:r>
                        </w:p>
                      </w:txbxContent>
                    </v:textbox>
                  </v:shape>
                  <v:rect id="Прямоугольник 1399" o:spid="_x0000_s1402" style="position:absolute;left:7195;top:8376;width:2551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ma88MA&#10;AADbAAAADwAAAGRycy9kb3ducmV2LnhtbESPQWsCMRSE74X+h/AK3mq2xVZZjbItFTwJVUG9PTbP&#10;ZHHzsmxSd/33jSB4HGbmG2a26F0tLtSGyrOCt2EGgrj0umKjYLddvk5AhIissfZMCq4UYDF/fpph&#10;rn3Hv3TZRCMShEOOCmyMTS5lKC05DEPfECfv5FuHMcnWSN1il+Culu9Z9ikdVpwWLDb0bak8b/6c&#10;gp/muC4+TJDFPtrD2X91S7s2Sg1e+mIKIlIfH+F7e6UVjEdw+5J+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jma88MAAADbAAAADwAAAAAAAAAAAAAAAACYAgAAZHJzL2Rv&#10;d25yZXYueG1sUEsFBgAAAAAEAAQA9QAAAIgDAAAAAA==&#10;" filled="f">
                    <v:textbox>
                      <w:txbxContent>
                        <w:p w:rsidR="00C47E14" w:rsidRPr="00D21EB0" w:rsidRDefault="00C47E14" w:rsidP="005D05BC">
                          <w:pPr>
                            <w:spacing w:line="240" w:lineRule="auto"/>
                            <w:contextualSpacing/>
                            <w:jc w:val="center"/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</w:pPr>
                          <w:r>
                            <w:rPr>
                              <w:rFonts w:ascii="Calibri" w:hAnsi="Calibri" w:cs="Times New Roman"/>
                              <w:sz w:val="24"/>
                              <w:szCs w:val="28"/>
                              <w:lang w:val="en-US"/>
                            </w:rPr>
                            <w:t>W2</w:t>
                          </w:r>
                        </w:p>
                      </w:txbxContent>
                    </v:textbox>
                  </v:rect>
                  <v:shape id="Соединительная линия уступом 569" o:spid="_x0000_s1403" type="#_x0000_t34" style="position:absolute;left:6895;top:8082;width:1618;height:33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EiWMEAAADbAAAADwAAAGRycy9kb3ducmV2LnhtbESPQWvCQBSE7wX/w/IEb81GoVVj1iBC&#10;watW6PU1+8wGs29DdhOTf+8KhR6HmfmGyYvRNmKgzteOFSyTFARx6XTNlYLr99f7BoQPyBobx6Rg&#10;Ig/FfvaWY6bdg880XEIlIoR9hgpMCG0mpS8NWfSJa4mjd3OdxRBlV0nd4SPCbSNXafopLdYcFwy2&#10;dDRU3i+9VbA96fX4u7n3jlZNO/zIKTXXSanFfDzsQAQaw3/4r33SCtYf8PoSf4DcP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0SJYwQAAANsAAAAPAAAAAAAAAAAAAAAA&#10;AKECAABkcnMvZG93bnJldi54bWxQSwUGAAAAAAQABAD5AAAAjwMAAAAA&#10;" adj="21613" strokecolor="black [3213]">
                    <v:stroke endarrow="classic"/>
                  </v:shape>
                  <v:shape id="Соединительная линия уступом 581" o:spid="_x0000_s1404" type="#_x0000_t34" style="position:absolute;left:5830;top:8877;width:2683;height:315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qr/sIAAADbAAAADwAAAGRycy9kb3ducmV2LnhtbESP0WoCMRRE3wX/IVyhb5q0gspqlCKI&#10;CkJR9wMum+vu4uZm2aRr7NebQqGPw8ycYVabaBvRU+drxxreJwoEceFMzaWG/LobL0D4gGywcUwa&#10;nuRhsx4OVpgZ9+Az9ZdQigRhn6GGKoQ2k9IXFVn0E9cSJ+/mOoshya6UpsNHgttGfig1kxZrTgsV&#10;trStqLhfvq2GOD+aE03PX8/i+KN6G9V+n+dav43i5xJEoBj+w3/tg9Ewn8Hvl/QD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Tqr/sIAAADbAAAADwAAAAAAAAAAAAAA&#10;AAChAgAAZHJzL2Rvd25yZXYueG1sUEsFBgAAAAAEAAQA+QAAAJADAAAAAA==&#10;" adj="52" strokecolor="black [3213]">
                    <v:stroke endarrow="classic"/>
                  </v:shape>
                </v:group>
                <v:shape id="Соединительная линия уступом 569" o:spid="_x0000_s1405" type="#_x0000_t34" style="position:absolute;left:6915;top:6166;width:1618;height:25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BlVMQAAADbAAAADwAAAGRycy9kb3ducmV2LnhtbESPQWvCQBSE70L/w/IKvZlNe1CJWcWW&#10;KslJTFvw+Mi+Jml334bsqvHfdwWhx2FmvmHy9WiNONPgO8cKnpMUBHHtdMeNgs+P7XQBwgdkjcYx&#10;KbiSh/XqYZJjpt2FD3SuQiMihH2GCtoQ+kxKX7dk0SeuJ47etxsshiiHRuoBLxFujXxJ05m02HFc&#10;aLGnt5bq3+pkFWzej18/sxEXZVHtTq/p3lxLNko9PY6bJYhAY/gP39uFVjCfw+1L/AF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YGVUxAAAANsAAAAPAAAAAAAAAAAA&#10;AAAAAKECAABkcnMvZG93bnJldi54bWxQSwUGAAAAAAQABAD5AAAAkgMAAAAA&#10;" adj="21667" strokecolor="black [3213]"/>
              </v:group>
            </w:pict>
          </mc:Fallback>
        </mc:AlternateContent>
      </w: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C5443C" w:rsidRDefault="00C5443C" w:rsidP="007F7CD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30B72" w:rsidRDefault="00A30B72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A1BBA" w:rsidRPr="00C5443C" w:rsidRDefault="007F7CDD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4 – Закодований мікроалгоритм</w:t>
      </w:r>
    </w:p>
    <w:p w:rsidR="00BA1BBA" w:rsidRPr="00C5443C" w:rsidRDefault="007F7CDD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7  Граф управляючого автомата Мура з кодами вершин</w:t>
      </w:r>
    </w:p>
    <w:p w:rsidR="00BA1BBA" w:rsidRDefault="00C5443C" w:rsidP="009B61D6">
      <w:pPr>
        <w:jc w:val="center"/>
        <w:rPr>
          <w:b/>
          <w:noProof/>
          <w:sz w:val="26"/>
          <w:szCs w:val="28"/>
        </w:rPr>
      </w:pPr>
      <w:r>
        <w:rPr>
          <w:noProof/>
        </w:rPr>
        <w:drawing>
          <wp:inline distT="0" distB="0" distL="0" distR="0">
            <wp:extent cx="5047013" cy="3457618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99" cy="345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61D6" w:rsidRPr="00383F6D" w:rsidRDefault="00EA0DD6" w:rsidP="00EA0DD6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                                   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Рисунок 2.7.5 – Граф автомата Мура</w:t>
      </w:r>
    </w:p>
    <w:p w:rsidR="00EA0DD6" w:rsidRDefault="00EA0DD6" w:rsidP="00C5443C">
      <w:pPr>
        <w:rPr>
          <w:rFonts w:ascii="Times New Roman" w:hAnsi="Times New Roman" w:cs="Times New Roman"/>
          <w:b/>
          <w:sz w:val="28"/>
          <w:szCs w:val="28"/>
        </w:rPr>
      </w:pPr>
    </w:p>
    <w:p w:rsidR="00A30B72" w:rsidRDefault="00A30B72" w:rsidP="00C5443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:rsidR="00C5443C" w:rsidRPr="00A30B72" w:rsidRDefault="00C5443C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FB6F4F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FB6F4F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9309C7" w:rsidRPr="006A4BF1" w:rsidRDefault="00C5443C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p w:rsidR="00C5443C" w:rsidRPr="009309C7" w:rsidRDefault="00C5443C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A65DC">
        <w:rPr>
          <w:rFonts w:ascii="Times New Roman" w:hAnsi="Times New Roman" w:cs="Times New Roman"/>
          <w:sz w:val="28"/>
          <w:szCs w:val="28"/>
        </w:rPr>
        <w:t>Результат дода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C135A" w:rsidRPr="00AC135A" w:rsidRDefault="00AC135A" w:rsidP="00AC135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2F0CF4">
        <w:rPr>
          <w:rFonts w:ascii="Times New Roman" w:hAnsi="Times New Roman" w:cs="Times New Roman"/>
          <w:sz w:val="28"/>
          <w:szCs w:val="28"/>
        </w:rPr>
        <w:t>1.</w:t>
      </w:r>
      <w:r w:rsidR="002F0CF4" w:rsidRPr="00B1247B">
        <w:t xml:space="preserve"> </w:t>
      </w:r>
      <w:r w:rsidR="002F0CF4">
        <w:rPr>
          <w:sz w:val="28"/>
          <w:szCs w:val="28"/>
        </w:rPr>
        <w:t>011100001010011</w:t>
      </w:r>
    </w:p>
    <w:p w:rsidR="00AC135A" w:rsidRPr="001D4F47" w:rsidRDefault="00AC135A" w:rsidP="00AC135A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F0CF4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2F0CF4">
        <w:rPr>
          <w:rFonts w:ascii="Times New Roman" w:hAnsi="Times New Roman" w:cs="Times New Roman"/>
          <w:sz w:val="28"/>
          <w:szCs w:val="28"/>
          <w:lang w:val="ru-RU"/>
        </w:rPr>
        <w:t>110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B1247B">
        <w:t xml:space="preserve"> </w:t>
      </w:r>
      <w:r w:rsidR="002F0CF4">
        <w:rPr>
          <w:sz w:val="28"/>
          <w:szCs w:val="28"/>
        </w:rPr>
        <w:t>1110000101001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2F0CF4" w:rsidTr="002F0CF4">
        <w:tc>
          <w:tcPr>
            <w:tcW w:w="412" w:type="dxa"/>
            <w:shd w:val="clear" w:color="auto" w:fill="BFBFBF" w:themeFill="background1" w:themeFillShade="BF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  <w:shd w:val="clear" w:color="auto" w:fill="BFBFBF" w:themeFill="background1" w:themeFillShade="BF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2F0CF4" w:rsidRPr="001D4F47" w:rsidRDefault="002F0CF4" w:rsidP="00C65EF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AC135A" w:rsidRPr="00976F84" w:rsidRDefault="00AC135A" w:rsidP="00AC135A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5443C" w:rsidRDefault="00C5443C" w:rsidP="00C5443C">
      <w:pPr>
        <w:rPr>
          <w:rFonts w:ascii="Times New Roman" w:hAnsi="Times New Roman" w:cs="Times New Roman"/>
          <w:b/>
          <w:sz w:val="28"/>
          <w:szCs w:val="32"/>
        </w:rPr>
      </w:pPr>
    </w:p>
    <w:p w:rsidR="00C47E14" w:rsidRPr="00F04ACF" w:rsidRDefault="00C47E14" w:rsidP="00C47E14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перація віднімання чисел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</w:t>
      </w:r>
      <w:r w:rsidRPr="00C47E14">
        <w:rPr>
          <w:rFonts w:ascii="Times New Roman" w:hAnsi="Times New Roman" w:cs="Times New Roman"/>
          <w:b/>
          <w:bCs/>
          <w:spacing w:val="1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-2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бе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аю</w:t>
      </w:r>
      <w:r>
        <w:rPr>
          <w:rFonts w:ascii="Times New Roman" w:hAnsi="Times New Roman" w:cs="Times New Roman"/>
          <w:spacing w:val="-1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К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z w:val="28"/>
          <w:szCs w:val="28"/>
        </w:rPr>
        <w:t>вню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шим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ь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ис.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 викон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ід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К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в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ять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</w:rPr>
        <w:t>ЛП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т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3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ап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за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ан</w:t>
      </w:r>
      <w:r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 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ації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ли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n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.</w:t>
      </w:r>
    </w:p>
    <w:p w:rsidR="00C47E14" w:rsidRPr="00F759AE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Для отримання різниці чисел знак мантиси від’ємника змінюється на протилежний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en-US"/>
        </w:rPr>
        <w:t>=+8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>=+1000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C47E14" w:rsidRPr="001D0F4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>=+5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>=+010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C47E14" w:rsidRPr="00F93065" w:rsidRDefault="00971401" w:rsidP="00C47E14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:rsidR="00C47E14" w:rsidRPr="00EA65DC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-5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C47E14" w:rsidRPr="00EA65DC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11</w:t>
      </w: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4EA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2. </w:t>
      </w:r>
      <w:r>
        <w:rPr>
          <w:rFonts w:ascii="Times New Roman" w:hAnsi="Times New Roman" w:cs="Times New Roman"/>
          <w:sz w:val="28"/>
          <w:szCs w:val="28"/>
        </w:rPr>
        <w:t>Вирівнювання порядків.</w:t>
      </w:r>
    </w:p>
    <w:p w:rsidR="00C47E14" w:rsidRPr="00164EA9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C47E14" w:rsidRPr="00457B29" w:rsidTr="00C47E14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C47E14" w:rsidTr="00C47E14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 w:rsidRPr="00D3248A">
              <w:rPr>
                <w:rFonts w:ascii="Times New Roman" w:hAnsi="Times New Roman" w:cs="Times New Roman"/>
                <w:sz w:val="28"/>
                <w:szCs w:val="28"/>
              </w:rPr>
              <w:t>101011110100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CE036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Початковий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C47E14" w:rsidTr="00C47E14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02532B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D3248A">
              <w:rPr>
                <w:rFonts w:ascii="Times New Roman" w:hAnsi="Times New Roman" w:cs="Times New Roman"/>
                <w:sz w:val="28"/>
                <w:szCs w:val="28"/>
              </w:rPr>
              <w:t>1010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010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CE0364" w:rsidRDefault="00C47E14" w:rsidP="00C47E14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C47E14" w:rsidTr="00C47E14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021AC1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Pr="00D3248A">
              <w:rPr>
                <w:rFonts w:ascii="Times New Roman" w:hAnsi="Times New Roman" w:cs="Times New Roman"/>
                <w:sz w:val="28"/>
                <w:szCs w:val="28"/>
              </w:rPr>
              <w:t>1010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01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C47E14" w:rsidTr="00C47E14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021AC1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Pr="00D3248A">
              <w:rPr>
                <w:rFonts w:ascii="Times New Roman" w:hAnsi="Times New Roman" w:cs="Times New Roman"/>
                <w:sz w:val="28"/>
                <w:szCs w:val="28"/>
              </w:rPr>
              <w:t>1010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01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9F37DE" w:rsidRDefault="00C47E14" w:rsidP="00C47E14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:rsidR="00EA0DD6" w:rsidRDefault="00EA0DD6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</w:p>
    <w:p w:rsidR="00EA0DD6" w:rsidRDefault="00EA0DD6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</w:p>
    <w:p w:rsidR="00C47E14" w:rsidRPr="00FD1BBF" w:rsidRDefault="00C47E14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ідніманн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47E14" w:rsidRPr="00FD1BBF" w:rsidRDefault="00C47E14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мдк  </w:t>
      </w:r>
      <w:r>
        <w:rPr>
          <w:rFonts w:ascii="Times New Roman" w:hAnsi="Times New Roman" w:cs="Times New Roman"/>
          <w:sz w:val="28"/>
          <w:szCs w:val="28"/>
          <w:lang w:val="ru-RU"/>
        </w:rPr>
        <w:t>= 11,</w:t>
      </w:r>
      <w:r w:rsidRPr="0027176B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80">
          <v:shape id="_x0000_i1040" type="#_x0000_t75" style="width:23.25pt;height:18.75pt" o:ole="">
            <v:imagedata r:id="rId82" o:title=""/>
          </v:shape>
          <o:OLEObject Type="Embed" ProgID="Equation.3" ShapeID="_x0000_i1040" DrawAspect="Content" ObjectID="_1496505873" r:id="rId8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+1 =</w:t>
      </w:r>
      <w:r w:rsidRPr="00EA0DD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7782F" w:rsidRPr="001B621B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="00A7782F" w:rsidRPr="001B621B">
        <w:rPr>
          <w:rFonts w:ascii="Times New Roman" w:hAnsi="Times New Roman" w:cs="Times New Roman"/>
        </w:rPr>
        <w:t xml:space="preserve"> </w:t>
      </w:r>
      <w:r w:rsidR="00A7782F" w:rsidRPr="00352948">
        <w:rPr>
          <w:rFonts w:ascii="Times New Roman" w:hAnsi="Times New Roman" w:cs="Times New Roman"/>
          <w:sz w:val="28"/>
          <w:szCs w:val="28"/>
          <w:lang w:val="ru-RU"/>
        </w:rPr>
        <w:t>0110</w:t>
      </w:r>
      <w:r w:rsidR="00A7782F">
        <w:rPr>
          <w:rFonts w:ascii="Times New Roman" w:hAnsi="Times New Roman" w:cs="Times New Roman"/>
          <w:sz w:val="28"/>
          <w:szCs w:val="28"/>
          <w:lang w:val="ru-RU"/>
        </w:rPr>
        <w:t>00001011100</w:t>
      </w:r>
    </w:p>
    <w:p w:rsidR="00C47E14" w:rsidRPr="00A7782F" w:rsidRDefault="00C47E14" w:rsidP="00C47E14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1A7C9A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д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</w:t>
      </w:r>
      <w:r w:rsidRPr="001A7C9A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1,</w:t>
      </w:r>
      <w:r w:rsidRPr="001A7C9A">
        <w:rPr>
          <w:rFonts w:ascii="Times New Roman" w:hAnsi="Times New Roman" w:cs="Times New Roman"/>
          <w:position w:val="-10"/>
          <w:sz w:val="28"/>
          <w:szCs w:val="28"/>
          <w:lang w:val="ru-RU"/>
        </w:rPr>
        <w:t xml:space="preserve"> </w:t>
      </w:r>
      <w:r w:rsidRPr="0027176B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20" w:dyaOrig="380">
          <v:shape id="_x0000_i1041" type="#_x0000_t75" style="width:21pt;height:18.75pt" o:ole="">
            <v:imagedata r:id="rId84" o:title=""/>
          </v:shape>
          <o:OLEObject Type="Embed" ProgID="Equation.3" ShapeID="_x0000_i1041" DrawAspect="Content" ObjectID="_1496505874" r:id="rId85"/>
        </w:object>
      </w:r>
      <w:r w:rsidR="00A7782F">
        <w:rPr>
          <w:rFonts w:ascii="Times New Roman" w:hAnsi="Times New Roman" w:cs="Times New Roman"/>
          <w:sz w:val="28"/>
          <w:szCs w:val="28"/>
          <w:lang w:val="ru-RU"/>
        </w:rPr>
        <w:t xml:space="preserve"> +1 = 11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7782F">
        <w:rPr>
          <w:rFonts w:ascii="Times New Roman" w:hAnsi="Times New Roman" w:cs="Times New Roman"/>
          <w:sz w:val="28"/>
          <w:szCs w:val="28"/>
          <w:lang w:val="ru-RU"/>
        </w:rPr>
        <w:t>010100001011110</w:t>
      </w:r>
    </w:p>
    <w:p w:rsidR="00C47E14" w:rsidRPr="006E15CD" w:rsidRDefault="00C47E14" w:rsidP="00C47E14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7.3</w:t>
      </w:r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pacing w:val="-2"/>
          <w:sz w:val="28"/>
          <w:szCs w:val="28"/>
          <w:lang w:val="ru-RU"/>
        </w:rPr>
        <w:t>Віднімання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у модифікованому ДК</w:t>
      </w:r>
    </w:p>
    <w:p w:rsidR="00C47E14" w:rsidRPr="00DC1BC4" w:rsidRDefault="00C47E14" w:rsidP="00C47E14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  <w:lang w:val="ru-RU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C47E14" w:rsidTr="00C47E14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1D0C4C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1D0C4C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C47E14" w:rsidTr="00C47E14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C47E14" w:rsidRPr="001A7C9A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C47E14" w:rsidRPr="001A7C9A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1A7C9A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A7782F" w:rsidRDefault="00A7782F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C47E14" w:rsidRPr="001A7C9A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</w:tr>
      <w:tr w:rsidR="00C47E14" w:rsidTr="00C47E14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C47E14" w:rsidRPr="00DB0B8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C1BC4" w:rsidRDefault="00C47E14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A7782F" w:rsidP="00C47E1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</w:tr>
    </w:tbl>
    <w:p w:rsidR="00C47E14" w:rsidRPr="009914DD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C47E14" w:rsidRPr="00DC1BC4" w:rsidRDefault="00C47E14" w:rsidP="00C47E14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47E14" w:rsidRDefault="00C47E14" w:rsidP="00C47E14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br w:type="page"/>
      </w:r>
    </w:p>
    <w:p w:rsidR="00C47E14" w:rsidRPr="004306AD" w:rsidRDefault="00C47E14" w:rsidP="00C47E14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4306AD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2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C47E14" w:rsidRDefault="00C47E14" w:rsidP="00C47E14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22928215" wp14:editId="69951CE1">
            <wp:extent cx="6174182" cy="1695450"/>
            <wp:effectExtent l="0" t="0" r="0" b="0"/>
            <wp:docPr id="1554" name="Рисунок 1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74182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E14" w:rsidRPr="00FB6F4F" w:rsidRDefault="00C47E14" w:rsidP="00C47E14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</w:rPr>
      </w:pPr>
      <w:r w:rsidRPr="005D1138">
        <w:rPr>
          <w:rFonts w:ascii="Times New Roman" w:hAnsi="Times New Roman" w:cs="Times New Roman"/>
          <w:i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5D1138">
        <w:rPr>
          <w:rFonts w:ascii="Times New Roman" w:hAnsi="Times New Roman" w:cs="Times New Roman"/>
          <w:i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5D1138">
        <w:rPr>
          <w:rFonts w:ascii="Times New Roman" w:hAnsi="Times New Roman" w:cs="Times New Roman"/>
          <w:i/>
          <w:sz w:val="28"/>
          <w:szCs w:val="28"/>
        </w:rPr>
        <w:t>к</w:t>
      </w:r>
      <w:r w:rsidRPr="005D1138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Pr="00FB6F4F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5D1138">
        <w:rPr>
          <w:rFonts w:ascii="Times New Roman" w:hAnsi="Times New Roman" w:cs="Times New Roman"/>
          <w:i/>
          <w:sz w:val="28"/>
          <w:szCs w:val="28"/>
        </w:rPr>
        <w:t>-</w:t>
      </w:r>
      <w:r w:rsidRPr="005D1138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5D1138">
        <w:rPr>
          <w:rFonts w:ascii="Times New Roman" w:hAnsi="Times New Roman" w:cs="Times New Roman"/>
          <w:i/>
          <w:sz w:val="28"/>
          <w:szCs w:val="28"/>
        </w:rPr>
        <w:t>е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z w:val="28"/>
          <w:szCs w:val="28"/>
        </w:rPr>
        <w:t>а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C47E14" w:rsidRPr="00FB6F4F" w:rsidRDefault="00C47E14" w:rsidP="00C47E14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ин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С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Calibri" w:hAnsi="Calibri" w:cs="Calibri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старший знаковий розряд мантиси,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B6F4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молодший знаковий розряд мантиси,</w:t>
      </w:r>
    </w:p>
    <w:p w:rsidR="00C47E14" w:rsidRPr="00FB6F4F" w:rsidRDefault="00C47E14" w:rsidP="00C47E1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B6F4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тарший розряд мантиси.</w:t>
      </w:r>
    </w:p>
    <w:p w:rsidR="00C47E14" w:rsidRPr="005D1950" w:rsidRDefault="00C47E14" w:rsidP="00C47E1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B6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є функціями порушення нормалізації мантиси вліво та вправо відповідно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Pr="009B61D6">
        <w:rPr>
          <w:rFonts w:ascii="Times New Roman" w:hAnsi="Times New Roman" w:cs="Times New Roman"/>
          <w:i/>
          <w:iCs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7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>
        <w:rPr>
          <w:rFonts w:ascii="Times New Roman" w:hAnsi="Times New Roman" w:cs="Times New Roman"/>
          <w:i/>
          <w:iCs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оруше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2"/>
        <w:gridCol w:w="842"/>
        <w:gridCol w:w="843"/>
        <w:gridCol w:w="1081"/>
        <w:gridCol w:w="1082"/>
      </w:tblGrid>
      <w:tr w:rsidR="00C47E14" w:rsidTr="00C47E14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C47E14" w:rsidTr="00C47E14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Calibri" w:hAnsi="Calibri" w:cs="Calibri"/>
                <w:spacing w:val="-2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C47E14" w:rsidTr="00C47E14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C47E14" w:rsidTr="00C47E14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C47E14" w:rsidTr="00C47E14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7E14" w:rsidRPr="00B85EF9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 w:rsidRPr="009914DD">
        <w:rPr>
          <w:rFonts w:ascii="Times New Roman" w:hAnsi="Times New Roman" w:cs="Times New Roman"/>
          <w:position w:val="-36"/>
          <w:sz w:val="28"/>
          <w:szCs w:val="28"/>
          <w:lang w:val="ru-RU"/>
        </w:rPr>
        <w:object w:dxaOrig="2640" w:dyaOrig="840">
          <v:shape id="_x0000_i1042" type="#_x0000_t75" style="width:161.25pt;height:51.75pt" o:ole="">
            <v:imagedata r:id="rId86" o:title=""/>
          </v:shape>
          <o:OLEObject Type="Embed" ProgID="Equation.3" ShapeID="_x0000_i1042" DrawAspect="Content" ObjectID="_1496505875" r:id="rId87"/>
        </w:object>
      </w:r>
    </w:p>
    <w:p w:rsidR="00C47E14" w:rsidRPr="00541B2B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>З</w:t>
      </w:r>
      <w:r>
        <w:rPr>
          <w:rFonts w:ascii="Times New Roman" w:hAnsi="Times New Roman" w:cs="Times New Roman"/>
          <w:position w:val="4"/>
          <w:sz w:val="28"/>
          <w:szCs w:val="28"/>
        </w:rPr>
        <w:t>нак мантиси результату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position w:val="4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>
        <w:rPr>
          <w:rFonts w:ascii="Calibri" w:hAnsi="Calibri" w:cs="Calibri"/>
          <w:spacing w:val="-2"/>
          <w:position w:val="4"/>
          <w:sz w:val="28"/>
          <w:szCs w:val="28"/>
        </w:rPr>
        <w:t>'</w:t>
      </w:r>
      <w:r>
        <w:rPr>
          <w:rFonts w:ascii="Times New Roman" w:hAnsi="Times New Roman" w:cs="Times New Roman"/>
          <w:sz w:val="18"/>
          <w:szCs w:val="18"/>
        </w:rPr>
        <w:t>0</w:t>
      </w:r>
      <w:r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C47E14" w:rsidRPr="009B61D6" w:rsidRDefault="00C47E14" w:rsidP="00C47E14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ru-RU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C47E14" w:rsidRPr="009B61D6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.</w:t>
      </w:r>
      <w:r w:rsidRPr="008F5FDC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 xml:space="preserve"> Змістовний алгоритм</w: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3332480" behindDoc="0" locked="0" layoutInCell="1" allowOverlap="1" wp14:anchorId="1881E39B" wp14:editId="4A0576D7">
                <wp:simplePos x="0" y="0"/>
                <wp:positionH relativeFrom="column">
                  <wp:posOffset>-43815</wp:posOffset>
                </wp:positionH>
                <wp:positionV relativeFrom="paragraph">
                  <wp:posOffset>62865</wp:posOffset>
                </wp:positionV>
                <wp:extent cx="4210685" cy="5584825"/>
                <wp:effectExtent l="0" t="0" r="18415" b="15875"/>
                <wp:wrapNone/>
                <wp:docPr id="1493" name="Группа 14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0685" cy="5584825"/>
                          <a:chOff x="0" y="0"/>
                          <a:chExt cx="4210685" cy="5584825"/>
                        </a:xfrm>
                      </wpg:grpSpPr>
                      <wps:wsp>
                        <wps:cNvPr id="1494" name="Блок-схема: знак завершения 1494"/>
                        <wps:cNvSpPr>
                          <a:spLocks noChangeArrowheads="1"/>
                        </wps:cNvSpPr>
                        <wps:spPr bwMode="auto">
                          <a:xfrm>
                            <a:off x="2552700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5" name="Прямоугольник 1495"/>
                        <wps:cNvSpPr>
                          <a:spLocks noChangeArrowheads="1"/>
                        </wps:cNvSpPr>
                        <wps:spPr bwMode="auto">
                          <a:xfrm>
                            <a:off x="2552700" y="533400"/>
                            <a:ext cx="1619885" cy="466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m;</w:t>
                              </w:r>
                            </w:p>
                            <w:p w:rsidR="00C47E14" w:rsidRPr="00164EA9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Z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" name="Ромб 1496"/>
                        <wps:cNvSpPr>
                          <a:spLocks noChangeArrowheads="1"/>
                        </wps:cNvSpPr>
                        <wps:spPr bwMode="auto">
                          <a:xfrm>
                            <a:off x="2705100" y="11620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5F67CC" w:rsidRDefault="00C47E14" w:rsidP="00C47E14">
                              <w:pPr>
                                <w:ind w:right="-258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7" name="Блок-схема: знак завершения 1497"/>
                        <wps:cNvSpPr>
                          <a:spLocks noChangeArrowheads="1"/>
                        </wps:cNvSpPr>
                        <wps:spPr bwMode="auto">
                          <a:xfrm>
                            <a:off x="2590800" y="5197475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" name="Прямоугольник 1498"/>
                        <wps:cNvSpPr>
                          <a:spLocks noChangeArrowheads="1"/>
                        </wps:cNvSpPr>
                        <wps:spPr bwMode="auto">
                          <a:xfrm>
                            <a:off x="2571750" y="26765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l(RGZ).0</w:t>
                              </w:r>
                            </w:p>
                            <w:p w:rsidR="00C47E14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:=RGPZ-1</w:t>
                              </w:r>
                            </w:p>
                            <w:p w:rsidR="00C47E14" w:rsidRPr="00D21EB0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" name="Прямоугольник 1499"/>
                        <wps:cNvSpPr>
                          <a:spLocks noChangeArrowheads="1"/>
                        </wps:cNvSpPr>
                        <wps:spPr bwMode="auto">
                          <a:xfrm>
                            <a:off x="0" y="1647825"/>
                            <a:ext cx="1619885" cy="438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0.r(RGZ)</w:t>
                              </w:r>
                            </w:p>
                            <w:p w:rsidR="00C47E14" w:rsidRPr="00D21EB0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:=RGZP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" name="Прямая соединительная линия 1500"/>
                        <wps:cNvCnPr/>
                        <wps:spPr>
                          <a:xfrm>
                            <a:off x="3343275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1" name="Соединительная линия уступом 1501"/>
                        <wps:cNvCnPr/>
                        <wps:spPr>
                          <a:xfrm rot="10800000" flipV="1">
                            <a:off x="809625" y="1466850"/>
                            <a:ext cx="1895157" cy="180975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2" name="Ромб 1502"/>
                        <wps:cNvSpPr>
                          <a:spLocks noChangeArrowheads="1"/>
                        </wps:cNvSpPr>
                        <wps:spPr bwMode="auto">
                          <a:xfrm>
                            <a:off x="2714625" y="19145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ind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80" w:dyaOrig="340">
                                  <v:shape id="_x0000_i1056" type="#_x0000_t75" style="width:9pt;height:17.25pt" o:ole="">
                                    <v:imagedata r:id="rId68" o:title=""/>
                                  </v:shape>
                                  <o:OLEObject Type="Embed" ProgID="Equation.3" ShapeID="_x0000_i1056" DrawAspect="Content" ObjectID="_1496505889" r:id="rId88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3" name="Ромб 1503"/>
                        <wps:cNvSpPr>
                          <a:spLocks noChangeArrowheads="1"/>
                        </wps:cNvSpPr>
                        <wps:spPr bwMode="auto">
                          <a:xfrm>
                            <a:off x="2705100" y="35814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4" name="Соединительная линия уступом 1504"/>
                        <wps:cNvCnPr/>
                        <wps:spPr>
                          <a:xfrm flipV="1">
                            <a:off x="2714625" y="1847850"/>
                            <a:ext cx="657225" cy="2038350"/>
                          </a:xfrm>
                          <a:prstGeom prst="bentConnector3">
                            <a:avLst>
                              <a:gd name="adj1" fmla="val -10942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881E39B" id="Группа 1493" o:spid="_x0000_s1406" style="position:absolute;left:0;text-align:left;margin-left:-3.45pt;margin-top:4.95pt;width:331.55pt;height:439.75pt;z-index:253332480;mso-width-relative:margin;mso-height-relative:margin" coordsize="42106,5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">
                <v:shape id="Блок-схема: знак завершения 1494" o:spid="_x0000_s1407" type="#_x0000_t116" style="position:absolute;left:25527;width:16198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feTcMA&#10;AADdAAAADwAAAGRycy9kb3ducmV2LnhtbERP32vCMBB+F/Y/hBvsRWa6UWTrjFIKYz4IYtX3o7m1&#10;ZcmlJJmt//0yEHy7j+/nrTaTNeJCPvSOFbwsMhDEjdM9twpOx8/nNxAhIms0jknBlQJs1g+zFRba&#10;jXygSx1bkUI4FKigi3EopAxNRxbDwg3Eift23mJM0LdSexxTuDXyNcuW0mLPqaHDgaqOmp/61yrY&#10;70zlTUXjV3U9b0/nvJzvlqVST49T+QEi0hTv4pt7q9P8/D2H/2/SC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yfeTcMAAADdAAAADwAAAAAAAAAAAAAAAACYAgAAZHJzL2Rv&#10;d25yZXYueG1sUEsFBgAAAAAEAAQA9QAAAIgDAAAAAA==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495" o:spid="_x0000_s1408" style="position:absolute;left:25527;top:5334;width:16198;height:4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GMG8QA&#10;AADdAAAADwAAAGRycy9kb3ducmV2LnhtbERPS2vCQBC+C/6HZYTedFP7QKNrEIulPcZ48TZmp0na&#10;7GzIbkzaX+8KQm/z8T1nnQymFhdqXWVZweMsAkGcW11xoeCY7acLEM4ja6wtk4JfcpBsxqM1xtr2&#10;nNLl4AsRQtjFqKD0vomldHlJBt3MNsSB+7KtQR9gW0jdYh/CTS3nUfQqDVYcGkpsaFdS/nPojIJz&#10;NT/iX5q9R2a5f/KfQ/bdnd6UepgM2xUIT4P/F9/dHzrMf16+wO2bcILcX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xjBvEAAAA3QAAAA8AAAAAAAAAAAAAAAAAmAIAAGRycy9k&#10;b3ducmV2LnhtbFBLBQYAAAAABAAEAPUAAACJAwAAAAA=&#10;">
                  <v:textbox>
                    <w:txbxContent>
                      <w:p w:rsidR="00C47E14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m;</w:t>
                        </w:r>
                      </w:p>
                      <w:p w:rsidR="00C47E14" w:rsidRPr="00164EA9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Z;</w:t>
                        </w:r>
                      </w:p>
                    </w:txbxContent>
                  </v:textbox>
                </v:rect>
                <v:shape id="Ромб 1496" o:spid="_x0000_s1409" type="#_x0000_t4" style="position:absolute;left:27051;top:11620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bjE8MA&#10;AADdAAAADwAAAGRycy9kb3ducmV2LnhtbERP3WrCMBS+H/gO4QjezdQhop1RhjAQ543VBzg2x6Zb&#10;c1KT2HZvvwwGuzsf3+9ZbwfbiI58qB0rmE0zEMSl0zVXCi7n9+cliBCRNTaOScE3BdhuRk9rzLXr&#10;+URdESuRQjjkqMDE2OZShtKQxTB1LXHibs5bjAn6SmqPfQq3jXzJsoW0WHNqMNjSzlD5VTysgs9r&#10;a/rj8n7LitJ38nD0+/vpQ6nJeHh7BRFpiP/iP/dep/nz1QJ+v0kny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3bjE8MAAADdAAAADwAAAAAAAAAAAAAAAACYAgAAZHJzL2Rv&#10;d25yZXYueG1sUEsFBgAAAAAEAAQA9QAAAIgDAAAAAA==&#10;">
                  <v:textbox>
                    <w:txbxContent>
                      <w:p w:rsidR="00C47E14" w:rsidRPr="005F67CC" w:rsidRDefault="00C47E14" w:rsidP="00C47E14">
                        <w:pPr>
                          <w:ind w:right="-258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497" o:spid="_x0000_s1410" type="#_x0000_t116" style="position:absolute;left:25908;top:51974;width:16198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dQeMQA&#10;AADdAAAADwAAAGRycy9kb3ducmV2LnhtbERPS2vCQBC+C/0Pywi96cZH1aauIhaxNzE+2uOQHZPU&#10;7GzIbjX++64geJuP7znTeWNKcaHaFZYV9LoRCOLU6oIzBfvdqjMB4TyyxtIyKbiRg/nspTXFWNsr&#10;b+mS+EyEEHYxKsi9r2IpXZqTQde1FXHgTrY26AOsM6lrvIZwU8p+FI2kwYJDQ44VLXNKz8mfUYDf&#10;o836fFvJ4fhwSgbV2+cPH3+Vem03iw8Qnhr/FD/cXzrMH76P4f5NOEHO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3UHjEAAAA3QAAAA8AAAAAAAAAAAAAAAAAmAIAAGRycy9k&#10;b3ducmV2LnhtbFBLBQYAAAAABAAEAPUAAACJAwAAAAA=&#10;" filled="f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498" o:spid="_x0000_s1411" style="position:absolute;left:25717;top:26765;width:16199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AjhcUA&#10;AADdAAAADwAAAGRycy9kb3ducmV2LnhtbESPQW/CMAyF75P4D5GRuI0UNk2jEBBiArEjlMtupjFt&#10;oXGqJkDZr58Pk7jZes/vfZ4tOlerG7Wh8mxgNExAEefeVlwYOGTr109QISJbrD2TgQcFWMx7LzNM&#10;rb/zjm77WCgJ4ZCigTLGJtU65CU5DEPfEIt28q3DKGtbaNviXcJdrcdJ8qEdViwNJTa0Kim/7K/O&#10;wLEaH/B3l20SN1m/xe8uO19/vowZ9LvlFFSkLj7N/9dbK/jvE8GVb2QEP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8COFxQAAAN0AAAAPAAAAAAAAAAAAAAAAAJgCAABkcnMv&#10;ZG93bnJldi54bWxQSwUGAAAAAAQABAD1AAAAigMAAAAA&#10;">
                  <v:textbox>
                    <w:txbxContent>
                      <w:p w:rsidR="00C47E14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l(RGZ).0</w:t>
                        </w:r>
                      </w:p>
                      <w:p w:rsidR="00C47E14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:=RGPZ-1</w:t>
                        </w:r>
                      </w:p>
                      <w:p w:rsidR="00C47E14" w:rsidRPr="00D21EB0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:=CT-1</w:t>
                        </w:r>
                      </w:p>
                    </w:txbxContent>
                  </v:textbox>
                </v:rect>
                <v:rect id="Прямоугольник 1499" o:spid="_x0000_s1412" style="position:absolute;top:16478;width:16198;height:4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yGHsIA&#10;AADdAAAADwAAAGRycy9kb3ducmV2LnhtbERPTYvCMBC9C/6HMII3TdVFbNcosouyHrVe9jbbzLbV&#10;ZlKaqNVfbwTB2zze58yXranEhRpXWlYwGkYgiDOrS84VHNL1YAbCeWSNlWVScCMHy0W3M8dE2yvv&#10;6LL3uQgh7BJUUHhfJ1K6rCCDbmhr4sD928agD7DJpW7wGsJNJcdRNJUGSw4NBdb0VVB22p+Ngr9y&#10;fMD7Lt1EJl5P/LZNj+ffb6X6vXb1CcJT69/il/tHh/kfcQzPb8IJ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vIYewgAAAN0AAAAPAAAAAAAAAAAAAAAAAJgCAABkcnMvZG93&#10;bnJldi54bWxQSwUGAAAAAAQABAD1AAAAhwMAAAAA&#10;">
                  <v:textbox>
                    <w:txbxContent>
                      <w:p w:rsidR="00C47E14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:=0.r(RGZ)</w:t>
                        </w:r>
                      </w:p>
                      <w:p w:rsidR="00C47E14" w:rsidRPr="00D21EB0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:=RGZP+1</w:t>
                        </w:r>
                      </w:p>
                    </w:txbxContent>
                  </v:textbox>
                </v:rect>
                <v:line id="Прямая соединительная линия 1500" o:spid="_x0000_s1413" style="position:absolute;visibility:visible;mso-wrap-style:square" from="33432,3905" to="33432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9YccAAADdAAAADwAAAGRycy9kb3ducmV2LnhtbESPT2vCQBDF74V+h2WE3upGQSOpq4SC&#10;0D8ntaXXITsm0exs2N3GtJ/eORR6m+G9ee836+3oOjVQiK1nA7NpBoq48rbl2sDHcfe4AhUTssXO&#10;Mxn4oQjbzf3dGgvrr7yn4ZBqJSEcCzTQpNQXWseqIYdx6nti0U4+OEyyhlrbgFcJd52eZ9lSO2xZ&#10;Ghrs6bmh6nL4dgZW1ds5lHn5Olt89vnvMH9f7r5yYx4mY/kEKtGY/s1/1y9W8BeZ8Ms3MoLe3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sD1hxwAAAN0AAAAPAAAAAAAA&#10;AAAAAAAAAKECAABkcnMvZG93bnJldi54bWxQSwUGAAAAAAQABAD5AAAAlQMAAAAA&#10;" strokecolor="black [3213]"/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1501" o:spid="_x0000_s1414" type="#_x0000_t33" style="position:absolute;left:8096;top:14668;width:18951;height:1810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c6+8YAAADdAAAADwAAAGRycy9kb3ducmV2LnhtbESPQUsDMRCF74L/IUzBm81WUcratLSC&#10;4EEptj14HJLpZttksmzGdvXXG0HobYb3vjdvZoshBnWiPreJDUzGFShim1zLjYHd9uV2CioLssOQ&#10;mAx8U4bF/PpqhrVLZ/6g00YaVUI412jAi3S11tl6ipjHqSMu2j71EaWsfaNdj+cSHoO+q6pHHbHl&#10;csFjR8+e7HHzFUsNa+39ave23q/8z/rQSZDP92DMzWhYPoESGuRi/qdfXeEeqgn8fVNG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nnOvvGAAAA3QAAAA8AAAAAAAAA&#10;AAAAAAAAoQIAAGRycy9kb3ducmV2LnhtbFBLBQYAAAAABAAEAPkAAACUAwAAAAA=&#10;" strokecolor="black [3213]">
                  <v:stroke endarrow="classic"/>
                </v:shape>
                <v:shape id="Ромб 1502" o:spid="_x0000_s1415" type="#_x0000_t4" style="position:absolute;left:27146;top:19145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Z/CsIA&#10;AADdAAAADwAAAGRycy9kb3ducmV2LnhtbERPzWoCMRC+F/oOYQrealLBIlujiFCQ6sWtDzDdjJvV&#10;zWRN0t317ZtCobf5+H5nuR5dK3oKsfGs4WWqQBBX3jRcazh9vj8vQMSEbLD1TBruFGG9enxYYmH8&#10;wEfqy1SLHMKxQA02pa6QMlaWHMap74gzd/bBYcow1NIEHHK4a+VMqVfpsOHcYLGjraXqWn47DZev&#10;zg6Hxe2syir08uMQdrfjXuvJ07h5A5FoTP/iP/fO5PlzNYPfb/IJcv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pn8KwgAAAN0AAAAPAAAAAAAAAAAAAAAAAJgCAABkcnMvZG93&#10;bnJldi54bWxQSwUGAAAAAAQABAD1AAAAhwMAAAAA&#10;">
                  <v:textbox>
                    <w:txbxContent>
                      <w:p w:rsidR="00C47E14" w:rsidRDefault="00C47E14" w:rsidP="00C47E14">
                        <w:pPr>
                          <w:ind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80" w:dyaOrig="340">
                            <v:shape id="_x0000_i1056" type="#_x0000_t75" style="width:9pt;height:17.25pt" o:ole="">
                              <v:imagedata r:id="rId74" o:title=""/>
                            </v:shape>
                            <o:OLEObject Type="Embed" ProgID="Equation.3" ShapeID="_x0000_i1056" DrawAspect="Content" ObjectID="_1494112399" r:id="rId89"/>
                          </w:object>
                        </w:r>
                      </w:p>
                    </w:txbxContent>
                  </v:textbox>
                </v:shape>
                <v:shape id="Ромб 1503" o:spid="_x0000_s1416" type="#_x0000_t4" style="position:absolute;left:27051;top:35814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rakcMA&#10;AADdAAAADwAAAGRycy9kb3ducmV2LnhtbERPzWoCMRC+F/oOYQq91aSWiqxGkYIgrRfXPsB0M25W&#10;N5M1SXe3b98UCt7m4/ud5Xp0regpxMazhueJAkFcedNwreHzuH2ag4gJ2WDrmTT8UIT16v5uiYXx&#10;Ax+oL1MtcgjHAjXYlLpCylhZchgnviPO3MkHhynDUEsTcMjhrpVTpWbSYcO5wWJHb5aqS/ntNJy/&#10;Ojvs59eTKqvQy/d92F0PH1o/PoybBYhEY7qJ/907k+e/qhf4+ya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erakcMAAADdAAAADwAAAAAAAAAAAAAAAACYAgAAZHJzL2Rv&#10;d25yZXYueG1sUEsFBgAAAAAEAAQA9QAAAIgDAAAAAA==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Соединительная линия уступом 1504" o:spid="_x0000_s1417" type="#_x0000_t34" style="position:absolute;left:27146;top:18478;width:6572;height:2038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ewZ8MAAADdAAAADwAAAGRycy9kb3ducmV2LnhtbERP22oCMRB9L/gPYQRfSs0qvcjWKFZa&#10;EPrU1Q8YN2N262YSknRd/74RCn2bw7nOcj3YTvQUYutYwWxagCCunW7ZKDjsPx4WIGJC1tg5JgVX&#10;irBeje6WWGp34S/qq2REDuFYooImJV9KGeuGLMap88SZO7lgMWUYjNQBLzncdnJeFM/SYsu5oUFP&#10;24bqc/VjFbg+HI/f9/7z3bi388v8anxljVKT8bB5BZFoSP/iP/dO5/lPxSPcvskny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L3sGfDAAAA3QAAAA8AAAAAAAAAAAAA&#10;AAAAoQIAAGRycy9kb3ducmV2LnhtbFBLBQYAAAAABAAEAPkAAACRAwAAAAA=&#10;" adj="-23635" strokecolor="black [3213]">
                  <v:stroke endarrow="classic"/>
                </v:shape>
              </v:group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28384" behindDoc="0" locked="0" layoutInCell="1" allowOverlap="1" wp14:anchorId="4EAD0586" wp14:editId="5EB9C357">
                <wp:simplePos x="0" y="0"/>
                <wp:positionH relativeFrom="column">
                  <wp:posOffset>3318510</wp:posOffset>
                </wp:positionH>
                <wp:positionV relativeFrom="paragraph">
                  <wp:posOffset>42545</wp:posOffset>
                </wp:positionV>
                <wp:extent cx="0" cy="146050"/>
                <wp:effectExtent l="0" t="0" r="19050" b="25400"/>
                <wp:wrapNone/>
                <wp:docPr id="1366" name="Прямая соединительная линия 1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BA2A7E6" id="Прямая соединительная линия 1366" o:spid="_x0000_s1026" style="position:absolute;z-index:253328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1.3pt,3.35pt" to="261.3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" strokecolor="black [3213]"/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36576" behindDoc="0" locked="0" layoutInCell="1" allowOverlap="1" wp14:anchorId="1787BC65" wp14:editId="4D5335B9">
                <wp:simplePos x="0" y="0"/>
                <wp:positionH relativeFrom="column">
                  <wp:posOffset>2377440</wp:posOffset>
                </wp:positionH>
                <wp:positionV relativeFrom="paragraph">
                  <wp:posOffset>71755</wp:posOffset>
                </wp:positionV>
                <wp:extent cx="295275" cy="257175"/>
                <wp:effectExtent l="0" t="0" r="0" b="0"/>
                <wp:wrapNone/>
                <wp:docPr id="150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066DB3D" wp14:editId="14F58E33">
                                  <wp:extent cx="103505" cy="90150"/>
                                  <wp:effectExtent l="0" t="0" r="0" b="5715"/>
                                  <wp:docPr id="1555" name="Рисунок 155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7BC65" id="_x0000_s1418" type="#_x0000_t202" style="position:absolute;left:0;text-align:left;margin-left:187.2pt;margin-top:5.65pt;width:23.25pt;height:20.25pt;z-index:2533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066DB3D" wp14:editId="14F58E33">
                            <wp:extent cx="103505" cy="90150"/>
                            <wp:effectExtent l="0" t="0" r="0" b="5715"/>
                            <wp:docPr id="1555" name="Рисунок 155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Pr="00DD333F" w:rsidRDefault="00971401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object w:dxaOrig="1440" w:dyaOrig="1440">
          <v:shape id="_x0000_s1061" type="#_x0000_t75" style="position:absolute;left:0;text-align:left;margin-left:220.8pt;margin-top:2.15pt;width:75.75pt;height:18.85pt;z-index:253374464;mso-position-horizontal-relative:text;mso-position-vertical-relative:text">
            <v:imagedata r:id="rId90" o:title=""/>
          </v:shape>
          <o:OLEObject Type="Embed" ProgID="Equation.3" ShapeID="_x0000_s1061" DrawAspect="Content" ObjectID="_1496505881" r:id="rId91"/>
        </w:objec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0672" behindDoc="0" locked="0" layoutInCell="1" allowOverlap="1" wp14:anchorId="0C40DB8B" wp14:editId="2F33151A">
                <wp:simplePos x="0" y="0"/>
                <wp:positionH relativeFrom="column">
                  <wp:posOffset>3331210</wp:posOffset>
                </wp:positionH>
                <wp:positionV relativeFrom="paragraph">
                  <wp:posOffset>64770</wp:posOffset>
                </wp:positionV>
                <wp:extent cx="295275" cy="257175"/>
                <wp:effectExtent l="0" t="0" r="0" b="0"/>
                <wp:wrapNone/>
                <wp:docPr id="150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0E5FFD9" wp14:editId="1294E19B">
                                  <wp:extent cx="103505" cy="90150"/>
                                  <wp:effectExtent l="0" t="0" r="0" b="5715"/>
                                  <wp:docPr id="1556" name="Рисунок 155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40DB8B" id="_x0000_s1419" type="#_x0000_t202" style="position:absolute;left:0;text-align:left;margin-left:262.3pt;margin-top:5.1pt;width:23.25pt;height:20.25pt;z-index:2533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0E5FFD9" wp14:editId="1294E19B">
                            <wp:extent cx="103505" cy="90150"/>
                            <wp:effectExtent l="0" t="0" r="0" b="5715"/>
                            <wp:docPr id="1556" name="Рисунок 155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329408" behindDoc="0" locked="0" layoutInCell="1" allowOverlap="1" wp14:anchorId="55BD435C" wp14:editId="58CE141C">
                <wp:simplePos x="0" y="0"/>
                <wp:positionH relativeFrom="column">
                  <wp:posOffset>3328035</wp:posOffset>
                </wp:positionH>
                <wp:positionV relativeFrom="paragraph">
                  <wp:posOffset>118745</wp:posOffset>
                </wp:positionV>
                <wp:extent cx="0" cy="146050"/>
                <wp:effectExtent l="0" t="0" r="19050" b="25400"/>
                <wp:wrapNone/>
                <wp:docPr id="1367" name="Прямая соединительная линия 1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A0B5FC" id="Прямая соединительная линия 1367" o:spid="_x0000_s1026" style="position:absolute;z-index:25332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9.35pt" to="262.05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" strokecolor="black [3213]"/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37600" behindDoc="0" locked="0" layoutInCell="1" allowOverlap="1" wp14:anchorId="74E66164" wp14:editId="453336C2">
                <wp:simplePos x="0" y="0"/>
                <wp:positionH relativeFrom="column">
                  <wp:posOffset>3997960</wp:posOffset>
                </wp:positionH>
                <wp:positionV relativeFrom="paragraph">
                  <wp:posOffset>142240</wp:posOffset>
                </wp:positionV>
                <wp:extent cx="295275" cy="257175"/>
                <wp:effectExtent l="0" t="0" r="0" b="0"/>
                <wp:wrapNone/>
                <wp:docPr id="15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B4BC971" wp14:editId="757B9C36">
                                  <wp:extent cx="103505" cy="90150"/>
                                  <wp:effectExtent l="0" t="0" r="0" b="5715"/>
                                  <wp:docPr id="1346" name="Рисунок 13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E66164" id="_x0000_s1420" type="#_x0000_t202" style="position:absolute;left:0;text-align:left;margin-left:314.8pt;margin-top:11.2pt;width:23.25pt;height:20.25pt;z-index:2533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B4BC971" wp14:editId="757B9C36">
                            <wp:extent cx="103505" cy="90150"/>
                            <wp:effectExtent l="0" t="0" r="0" b="5715"/>
                            <wp:docPr id="1346" name="Рисунок 13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Pr="00DD333F" w:rsidRDefault="00971401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object w:dxaOrig="1440" w:dyaOrig="1440">
          <v:shape id="_x0000_s1062" type="#_x0000_t75" style="position:absolute;left:0;text-align:left;margin-left:231.4pt;margin-top:8.45pt;width:60.75pt;height:18.75pt;z-index:253375488;mso-position-horizontal-relative:text;mso-position-vertical-relative:text">
            <v:imagedata r:id="rId92" o:title=""/>
          </v:shape>
          <o:OLEObject Type="Embed" ProgID="Equation.3" ShapeID="_x0000_s1062" DrawAspect="Content" ObjectID="_1496505882" r:id="rId93"/>
        </w:object>
      </w:r>
      <w:r w:rsidR="00C47E14">
        <w:rPr>
          <w:noProof/>
        </w:rPr>
        <mc:AlternateContent>
          <mc:Choice Requires="wps">
            <w:drawing>
              <wp:anchor distT="0" distB="0" distL="114300" distR="114300" simplePos="0" relativeHeight="253366272" behindDoc="0" locked="0" layoutInCell="1" allowOverlap="1" wp14:anchorId="58C88D03" wp14:editId="20D69272">
                <wp:simplePos x="0" y="0"/>
                <wp:positionH relativeFrom="column">
                  <wp:posOffset>765809</wp:posOffset>
                </wp:positionH>
                <wp:positionV relativeFrom="paragraph">
                  <wp:posOffset>102235</wp:posOffset>
                </wp:positionV>
                <wp:extent cx="2562226" cy="2990850"/>
                <wp:effectExtent l="19050" t="0" r="66675" b="95250"/>
                <wp:wrapNone/>
                <wp:docPr id="1508" name="Соединительная линия уступом 1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62226" cy="2990850"/>
                        </a:xfrm>
                        <a:prstGeom prst="bentConnector3">
                          <a:avLst>
                            <a:gd name="adj1" fmla="val -186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B512AD" id="Соединительная линия уступом 1508" o:spid="_x0000_s1026" type="#_x0000_t34" style="position:absolute;margin-left:60.3pt;margin-top:8.05pt;width:201.75pt;height:235.5pt;z-index:25336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" adj="-40" strokecolor="black [3213]">
                <v:stroke endarrow="classic"/>
              </v:shape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65248" behindDoc="0" locked="0" layoutInCell="1" allowOverlap="1" wp14:anchorId="62BCD789" wp14:editId="01A57E7C">
                <wp:simplePos x="0" y="0"/>
                <wp:positionH relativeFrom="column">
                  <wp:posOffset>3328035</wp:posOffset>
                </wp:positionH>
                <wp:positionV relativeFrom="paragraph">
                  <wp:posOffset>55880</wp:posOffset>
                </wp:positionV>
                <wp:extent cx="658495" cy="2762250"/>
                <wp:effectExtent l="38100" t="0" r="617855" b="95250"/>
                <wp:wrapNone/>
                <wp:docPr id="1509" name="Соединительная линия уступом 15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58495" cy="2762250"/>
                        </a:xfrm>
                        <a:prstGeom prst="bentConnector3">
                          <a:avLst>
                            <a:gd name="adj1" fmla="val -90309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79AEF6" id="Соединительная линия уступом 1509" o:spid="_x0000_s1026" type="#_x0000_t34" style="position:absolute;margin-left:262.05pt;margin-top:4.4pt;width:51.85pt;height:217.5pt;flip:x;z-index:25336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" adj="-19507" strokecolor="black [3213]">
                <v:stroke endarrow="classic"/>
              </v:shape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1696" behindDoc="0" locked="0" layoutInCell="1" allowOverlap="1" wp14:anchorId="44F21B1C" wp14:editId="1706E6A1">
                <wp:simplePos x="0" y="0"/>
                <wp:positionH relativeFrom="column">
                  <wp:posOffset>3331210</wp:posOffset>
                </wp:positionH>
                <wp:positionV relativeFrom="paragraph">
                  <wp:posOffset>135255</wp:posOffset>
                </wp:positionV>
                <wp:extent cx="295275" cy="257175"/>
                <wp:effectExtent l="0" t="0" r="0" b="0"/>
                <wp:wrapNone/>
                <wp:docPr id="15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2BD8A7E" wp14:editId="2C76C63D">
                                  <wp:extent cx="103505" cy="90150"/>
                                  <wp:effectExtent l="0" t="0" r="0" b="5715"/>
                                  <wp:docPr id="1347" name="Рисунок 13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F21B1C" id="_x0000_s1421" type="#_x0000_t202" style="position:absolute;left:0;text-align:left;margin-left:262.3pt;margin-top:10.65pt;width:23.25pt;height:20.25pt;z-index:2533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2BD8A7E" wp14:editId="2C76C63D">
                            <wp:extent cx="103505" cy="90150"/>
                            <wp:effectExtent l="0" t="0" r="0" b="5715"/>
                            <wp:docPr id="1347" name="Рисунок 13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30432" behindDoc="0" locked="0" layoutInCell="1" allowOverlap="1" wp14:anchorId="7ECA6B2D" wp14:editId="367EA27F">
                <wp:simplePos x="0" y="0"/>
                <wp:positionH relativeFrom="column">
                  <wp:posOffset>3328035</wp:posOffset>
                </wp:positionH>
                <wp:positionV relativeFrom="paragraph">
                  <wp:posOffset>28575</wp:posOffset>
                </wp:positionV>
                <wp:extent cx="0" cy="146050"/>
                <wp:effectExtent l="0" t="0" r="19050" b="25400"/>
                <wp:wrapNone/>
                <wp:docPr id="1511" name="Прямая соединительная линия 1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72140B" id="Прямая соединительная линия 1511" o:spid="_x0000_s1026" style="position:absolute;z-index:25333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2.25pt" to="262.05pt,1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" strokecolor="black [3213]"/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31456" behindDoc="0" locked="0" layoutInCell="1" allowOverlap="1" wp14:anchorId="332CB36F" wp14:editId="54EC863C">
                <wp:simplePos x="0" y="0"/>
                <wp:positionH relativeFrom="column">
                  <wp:posOffset>3328035</wp:posOffset>
                </wp:positionH>
                <wp:positionV relativeFrom="paragraph">
                  <wp:posOffset>74930</wp:posOffset>
                </wp:positionV>
                <wp:extent cx="0" cy="146050"/>
                <wp:effectExtent l="0" t="0" r="19050" b="25400"/>
                <wp:wrapNone/>
                <wp:docPr id="1512" name="Прямая соединительная линия 1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769F01" id="Прямая соединительная линия 1512" o:spid="_x0000_s1026" style="position:absolute;z-index:253331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5.9pt" to="262.0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" strokecolor="black [3213]"/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39648" behindDoc="0" locked="0" layoutInCell="1" allowOverlap="1" wp14:anchorId="10E68EA1" wp14:editId="77FA805D">
                <wp:simplePos x="0" y="0"/>
                <wp:positionH relativeFrom="column">
                  <wp:posOffset>2388235</wp:posOffset>
                </wp:positionH>
                <wp:positionV relativeFrom="paragraph">
                  <wp:posOffset>103505</wp:posOffset>
                </wp:positionV>
                <wp:extent cx="295275" cy="257175"/>
                <wp:effectExtent l="0" t="0" r="0" b="0"/>
                <wp:wrapNone/>
                <wp:docPr id="15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1077868" wp14:editId="66A2EBBF">
                                  <wp:extent cx="103505" cy="90150"/>
                                  <wp:effectExtent l="0" t="0" r="0" b="5715"/>
                                  <wp:docPr id="1350" name="Рисунок 13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E68EA1" id="_x0000_s1422" type="#_x0000_t202" style="position:absolute;left:0;text-align:left;margin-left:188.05pt;margin-top:8.15pt;width:23.25pt;height:20.25pt;z-index:2533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1077868" wp14:editId="66A2EBBF">
                            <wp:extent cx="103505" cy="90150"/>
                            <wp:effectExtent l="0" t="0" r="0" b="5715"/>
                            <wp:docPr id="1350" name="Рисунок 13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</w:p>
    <w:p w:rsidR="00C47E14" w:rsidRPr="00DD333F" w:rsidRDefault="00C47E14" w:rsidP="00C47E14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38624" behindDoc="0" locked="0" layoutInCell="1" allowOverlap="1" wp14:anchorId="601B73BB" wp14:editId="1833C832">
                <wp:simplePos x="0" y="0"/>
                <wp:positionH relativeFrom="column">
                  <wp:posOffset>3035935</wp:posOffset>
                </wp:positionH>
                <wp:positionV relativeFrom="paragraph">
                  <wp:posOffset>106045</wp:posOffset>
                </wp:positionV>
                <wp:extent cx="295275" cy="257175"/>
                <wp:effectExtent l="0" t="0" r="0" b="0"/>
                <wp:wrapNone/>
                <wp:docPr id="15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6790E47" wp14:editId="0D258B3E">
                                  <wp:extent cx="103505" cy="90150"/>
                                  <wp:effectExtent l="0" t="0" r="0" b="5715"/>
                                  <wp:docPr id="1351" name="Рисунок 135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1B73BB" id="_x0000_s1423" type="#_x0000_t202" style="position:absolute;left:0;text-align:left;margin-left:239.05pt;margin-top:8.35pt;width:23.25pt;height:20.25pt;z-index:2533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6790E47" wp14:editId="0D258B3E">
                            <wp:extent cx="103505" cy="90150"/>
                            <wp:effectExtent l="0" t="0" r="0" b="5715"/>
                            <wp:docPr id="1351" name="Рисунок 135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63200" behindDoc="0" locked="0" layoutInCell="1" allowOverlap="1" wp14:anchorId="1593D1ED" wp14:editId="62E92792">
                <wp:simplePos x="0" y="0"/>
                <wp:positionH relativeFrom="column">
                  <wp:posOffset>3328035</wp:posOffset>
                </wp:positionH>
                <wp:positionV relativeFrom="paragraph">
                  <wp:posOffset>151130</wp:posOffset>
                </wp:positionV>
                <wp:extent cx="0" cy="171450"/>
                <wp:effectExtent l="0" t="0" r="19050" b="19050"/>
                <wp:wrapNone/>
                <wp:docPr id="1515" name="Прямая соединительная линия 15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0F27F5" id="Прямая соединительная линия 1515" o:spid="_x0000_s1026" style="position:absolute;z-index:253363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62.05pt,11.9pt" to="262.05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" strokecolor="black [3213]"/>
            </w:pict>
          </mc:Fallback>
        </mc:AlternateContent>
      </w:r>
    </w:p>
    <w:p w:rsidR="00C47E14" w:rsidRPr="009B61D6" w:rsidRDefault="00C47E14" w:rsidP="00C47E1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62176" behindDoc="0" locked="0" layoutInCell="1" allowOverlap="1" wp14:anchorId="259FE7E7" wp14:editId="029056EC">
                <wp:simplePos x="0" y="0"/>
                <wp:positionH relativeFrom="column">
                  <wp:posOffset>2527935</wp:posOffset>
                </wp:positionH>
                <wp:positionV relativeFrom="paragraph">
                  <wp:posOffset>152400</wp:posOffset>
                </wp:positionV>
                <wp:extent cx="1619885" cy="476250"/>
                <wp:effectExtent l="0" t="0" r="18415" b="19050"/>
                <wp:wrapNone/>
                <wp:docPr id="1516" name="Прямоугольник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Default="00C47E14" w:rsidP="00C47E14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Z:=minM</w:t>
                            </w:r>
                          </w:p>
                          <w:p w:rsidR="00C47E14" w:rsidRPr="00D21EB0" w:rsidRDefault="00C47E14" w:rsidP="00C47E14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PZ:=min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9FE7E7" id="Прямоугольник 1516" o:spid="_x0000_s1424" style="position:absolute;left:0;text-align:left;margin-left:199.05pt;margin-top:12pt;width:127.55pt;height:37.5pt;z-index:253362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">
                <v:textbox>
                  <w:txbxContent>
                    <w:p w:rsidR="00C47E14" w:rsidRDefault="00C47E14" w:rsidP="00C47E14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Z:=</w:t>
                      </w: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M</w:t>
                      </w:r>
                      <w:proofErr w:type="spellEnd"/>
                    </w:p>
                    <w:p w:rsidR="00C47E14" w:rsidRPr="00D21EB0" w:rsidRDefault="00C47E14" w:rsidP="00C47E14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PZ:=</w:t>
                      </w: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P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C47E14" w:rsidRPr="009B61D6" w:rsidRDefault="00C47E14" w:rsidP="00C47E1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4224" behindDoc="0" locked="0" layoutInCell="1" allowOverlap="1" wp14:anchorId="76635294" wp14:editId="5B63F678">
                <wp:simplePos x="0" y="0"/>
                <wp:positionH relativeFrom="column">
                  <wp:posOffset>3328035</wp:posOffset>
                </wp:positionH>
                <wp:positionV relativeFrom="paragraph">
                  <wp:posOffset>15240</wp:posOffset>
                </wp:positionV>
                <wp:extent cx="0" cy="368300"/>
                <wp:effectExtent l="0" t="0" r="19050" b="12700"/>
                <wp:wrapNone/>
                <wp:docPr id="1517" name="Прямая соединительная линия 15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83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B16E2F" id="Прямая соединительная линия 1517" o:spid="_x0000_s1026" style="position:absolute;z-index:25336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1.2pt" to="262.05pt,3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" strokecolor="black [3213]"/>
            </w:pict>
          </mc:Fallback>
        </mc:AlternateContent>
      </w: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C47E14" w:rsidRPr="00DD333F" w:rsidRDefault="00C47E14" w:rsidP="00C47E14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C47E14" w:rsidRPr="00541B2B" w:rsidRDefault="00C47E14" w:rsidP="00C47E14">
      <w:pPr>
        <w:rPr>
          <w:rFonts w:ascii="Times New Roman" w:hAnsi="Times New Roman" w:cs="Times New Roman"/>
          <w:sz w:val="28"/>
          <w:szCs w:val="28"/>
        </w:rPr>
      </w:pPr>
      <w:r w:rsidRPr="00541B2B">
        <w:rPr>
          <w:rFonts w:ascii="Times New Roman" w:hAnsi="Times New Roman" w:cs="Times New Roman"/>
          <w:sz w:val="28"/>
          <w:szCs w:val="28"/>
        </w:rPr>
        <w:t xml:space="preserve"> Нормалізація результату віднімання.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C47E14" w:rsidRDefault="00C47E14" w:rsidP="00C47E14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C47E14" w:rsidTr="00C47E14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C47E14" w:rsidTr="00C47E14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BC2EB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DB0B84" w:rsidRDefault="00C47E14" w:rsidP="00C47E14">
            <w:pPr>
              <w:widowControl w:val="0"/>
              <w:tabs>
                <w:tab w:val="left" w:pos="1052"/>
                <w:tab w:val="left" w:pos="1491"/>
                <w:tab w:val="left" w:pos="1928"/>
                <w:tab w:val="left" w:pos="2368"/>
                <w:tab w:val="left" w:pos="2805"/>
                <w:tab w:val="left" w:pos="3244"/>
                <w:tab w:val="left" w:pos="3681"/>
                <w:tab w:val="left" w:pos="4120"/>
                <w:tab w:val="left" w:pos="4557"/>
                <w:tab w:val="left" w:pos="4996"/>
                <w:tab w:val="left" w:pos="5433"/>
                <w:tab w:val="left" w:pos="5872"/>
                <w:tab w:val="left" w:pos="6309"/>
                <w:tab w:val="left" w:pos="6748"/>
              </w:tabs>
              <w:autoSpaceDE w:val="0"/>
              <w:autoSpaceDN w:val="0"/>
              <w:adjustRightInd w:val="0"/>
              <w:spacing w:before="4"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100110011000</w:t>
            </w:r>
            <w:r w:rsidRPr="005D0D7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1</w:t>
            </w:r>
          </w:p>
          <w:p w:rsidR="00C47E14" w:rsidRDefault="00C47E14" w:rsidP="00C47E14">
            <w:pPr>
              <w:widowControl w:val="0"/>
              <w:tabs>
                <w:tab w:val="left" w:pos="1052"/>
                <w:tab w:val="left" w:pos="1491"/>
                <w:tab w:val="left" w:pos="1928"/>
                <w:tab w:val="left" w:pos="2368"/>
                <w:tab w:val="left" w:pos="2805"/>
                <w:tab w:val="left" w:pos="3244"/>
                <w:tab w:val="left" w:pos="3681"/>
                <w:tab w:val="left" w:pos="4120"/>
                <w:tab w:val="left" w:pos="4557"/>
                <w:tab w:val="left" w:pos="4996"/>
                <w:tab w:val="left" w:pos="5433"/>
                <w:tab w:val="left" w:pos="5872"/>
                <w:tab w:val="left" w:pos="6309"/>
                <w:tab w:val="left" w:pos="6748"/>
              </w:tabs>
              <w:autoSpaceDE w:val="0"/>
              <w:autoSpaceDN w:val="0"/>
              <w:adjustRightInd w:val="0"/>
              <w:spacing w:before="4"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BC2EB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BC2EB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Pr="00BC2EBF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47E14" w:rsidRDefault="00C47E14" w:rsidP="00C47E1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.5 Функціональна схема з відображенням керуючих сигналів</w:t>
      </w:r>
    </w:p>
    <w:p w:rsidR="00C47E14" w:rsidRDefault="00C47E14" w:rsidP="00C47E1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7072" w:dyaOrig="4052">
          <v:shape id="_x0000_i1043" type="#_x0000_t75" style="width:353.25pt;height:202.5pt" o:ole="">
            <v:imagedata r:id="rId94" o:title=""/>
          </v:shape>
          <o:OLEObject Type="Embed" ProgID="Visio.Drawing.11" ShapeID="_x0000_i1043" DrawAspect="Content" ObjectID="_1496505876" r:id="rId95"/>
        </w:object>
      </w:r>
    </w:p>
    <w:p w:rsidR="00C47E14" w:rsidRPr="006061CA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.3 – Функціональна схема</w:t>
      </w:r>
    </w:p>
    <w:p w:rsidR="00C47E14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.6 Закодований мікроалгоритм</w:t>
      </w:r>
    </w:p>
    <w:p w:rsidR="00C47E14" w:rsidRPr="00E04FE1" w:rsidRDefault="00C47E14" w:rsidP="00C47E14">
      <w:pPr>
        <w:spacing w:after="0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Таблиця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 xml:space="preserve">7 </w:t>
      </w:r>
      <w:r w:rsidRPr="00E04FE1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C47E14" w:rsidRDefault="00C47E14" w:rsidP="00C47E14">
      <w:pPr>
        <w:rPr>
          <w:b/>
          <w:sz w:val="26"/>
          <w:szCs w:val="28"/>
        </w:rPr>
        <w:sectPr w:rsidR="00C47E14" w:rsidSect="00C47E14"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W w:w="4670" w:type="dxa"/>
        <w:tblLook w:val="04A0" w:firstRow="1" w:lastRow="0" w:firstColumn="1" w:lastColumn="0" w:noHBand="0" w:noVBand="1"/>
      </w:tblPr>
      <w:tblGrid>
        <w:gridCol w:w="2760"/>
        <w:gridCol w:w="1910"/>
      </w:tblGrid>
      <w:tr w:rsidR="00C47E14" w:rsidRPr="00500D46" w:rsidTr="00C47E14">
        <w:trPr>
          <w:trHeight w:val="182"/>
        </w:trPr>
        <w:tc>
          <w:tcPr>
            <w:tcW w:w="4670" w:type="dxa"/>
            <w:gridSpan w:val="2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Таблиця кодування мікрооперацій</w:t>
            </w:r>
          </w:p>
        </w:tc>
      </w:tr>
      <w:tr w:rsidR="00C47E14" w:rsidRPr="00500D46" w:rsidTr="00C47E14">
        <w:trPr>
          <w:trHeight w:val="182"/>
        </w:trPr>
        <w:tc>
          <w:tcPr>
            <w:tcW w:w="2725" w:type="dxa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945" w:type="dxa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</w:tr>
      <w:tr w:rsidR="00C47E14" w:rsidRPr="00500D46" w:rsidTr="00C47E14">
        <w:tc>
          <w:tcPr>
            <w:tcW w:w="2725" w:type="dxa"/>
          </w:tcPr>
          <w:p w:rsidR="00C47E14" w:rsidRPr="001A6336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</w:p>
          <w:p w:rsidR="00C47E14" w:rsidRPr="001A6336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</w:p>
          <w:p w:rsidR="00C47E14" w:rsidRPr="001A6336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2)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C47E14" w:rsidRPr="001A6336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C47E14" w:rsidRPr="001A6336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.0</w:t>
            </w:r>
          </w:p>
          <w:p w:rsidR="00C47E14" w:rsidRPr="00DE2DE0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C47E14" w:rsidRPr="00DE2DE0" w:rsidRDefault="00C47E14" w:rsidP="00C47E14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Z</w:t>
            </w:r>
            <w:r w:rsidRPr="00DE2DE0">
              <w:rPr>
                <w:rFonts w:ascii="Calibri" w:hAnsi="Calibri" w:cs="Times New Roman"/>
                <w:sz w:val="24"/>
                <w:szCs w:val="28"/>
              </w:rPr>
              <w:t>:=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minM</w:t>
            </w:r>
          </w:p>
          <w:p w:rsidR="00C47E14" w:rsidRPr="00DD333F" w:rsidRDefault="00C47E14" w:rsidP="00C47E14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PZ:=minP</w:t>
            </w:r>
          </w:p>
        </w:tc>
        <w:tc>
          <w:tcPr>
            <w:tcW w:w="1945" w:type="dxa"/>
          </w:tcPr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c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C47E14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:rsidR="00C47E14" w:rsidRPr="00DD333F" w:rsidRDefault="00C47E14" w:rsidP="00C47E14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</w:tc>
      </w:tr>
    </w:tbl>
    <w:tbl>
      <w:tblPr>
        <w:tblStyle w:val="a7"/>
        <w:tblpPr w:leftFromText="180" w:rightFromText="180" w:vertAnchor="text" w:horzAnchor="margin" w:tblpXSpec="right" w:tblpY="25"/>
        <w:tblW w:w="4820" w:type="dxa"/>
        <w:tblLook w:val="04A0" w:firstRow="1" w:lastRow="0" w:firstColumn="1" w:lastColumn="0" w:noHBand="0" w:noVBand="1"/>
      </w:tblPr>
      <w:tblGrid>
        <w:gridCol w:w="2255"/>
        <w:gridCol w:w="2565"/>
      </w:tblGrid>
      <w:tr w:rsidR="00C47E14" w:rsidRPr="00500D46" w:rsidTr="00C47E14">
        <w:trPr>
          <w:trHeight w:val="330"/>
        </w:trPr>
        <w:tc>
          <w:tcPr>
            <w:tcW w:w="4820" w:type="dxa"/>
            <w:gridSpan w:val="2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C47E14" w:rsidTr="00C47E14">
        <w:trPr>
          <w:trHeight w:val="334"/>
        </w:trPr>
        <w:tc>
          <w:tcPr>
            <w:tcW w:w="2255" w:type="dxa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565" w:type="dxa"/>
          </w:tcPr>
          <w:p w:rsidR="00C47E14" w:rsidRPr="00500D46" w:rsidRDefault="00C47E14" w:rsidP="00C47E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C47E14" w:rsidTr="00C47E14">
        <w:trPr>
          <w:trHeight w:val="2590"/>
        </w:trPr>
        <w:tc>
          <w:tcPr>
            <w:tcW w:w="2255" w:type="dxa"/>
          </w:tcPr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3373440" behindDoc="0" locked="0" layoutInCell="1" allowOverlap="1" wp14:anchorId="24F3505B" wp14:editId="255E8914">
                      <wp:simplePos x="0" y="0"/>
                      <wp:positionH relativeFrom="column">
                        <wp:posOffset>856615</wp:posOffset>
                      </wp:positionH>
                      <wp:positionV relativeFrom="paragraph">
                        <wp:posOffset>6985</wp:posOffset>
                      </wp:positionV>
                      <wp:extent cx="333375" cy="0"/>
                      <wp:effectExtent l="0" t="0" r="9525" b="19050"/>
                      <wp:wrapNone/>
                      <wp:docPr id="1518" name="Прямая соединительная линия 15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3337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9A07D4C" id="Прямая соединительная линия 1518" o:spid="_x0000_s1026" style="position:absolute;z-index:253373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7.45pt,.55pt" to="93.7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" strokecolor="black [3213]"/>
                  </w:pict>
                </mc:Fallback>
              </mc:AlternateContent>
            </w:r>
            <w:r w:rsidRPr="00F5390D">
              <w:rPr>
                <w:rFonts w:ascii="Times New Roman" w:hAnsi="Times New Roman" w:cs="Times New Roman"/>
                <w:position w:val="-12"/>
                <w:sz w:val="24"/>
                <w:szCs w:val="24"/>
                <w:lang w:val="en-US"/>
              </w:rPr>
              <w:object w:dxaOrig="2000" w:dyaOrig="420">
                <v:shape id="_x0000_i1044" type="#_x0000_t75" style="width:99.75pt;height:21pt" o:ole="">
                  <v:imagedata r:id="rId96" o:title=""/>
                </v:shape>
                <o:OLEObject Type="Embed" ProgID="Equation.3" ShapeID="_x0000_i1044" DrawAspect="Content" ObjectID="_1496505877" r:id="rId97"/>
              </w:object>
            </w:r>
          </w:p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991">
              <w:rPr>
                <w:position w:val="-12"/>
              </w:rPr>
              <w:object w:dxaOrig="1219" w:dyaOrig="380">
                <v:shape id="_x0000_i1045" type="#_x0000_t75" style="width:60.75pt;height:18.75pt" o:ole="">
                  <v:imagedata r:id="rId98" o:title=""/>
                </v:shape>
                <o:OLEObject Type="Embed" ProgID="Equation.3" ShapeID="_x0000_i1045" DrawAspect="Content" ObjectID="_1496505878" r:id="rId99"/>
              </w:object>
            </w:r>
          </w:p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=0</w:t>
            </w:r>
          </w:p>
          <w:p w:rsidR="00C47E14" w:rsidRPr="00E34E48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565" w:type="dxa"/>
          </w:tcPr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C47E14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  <w:p w:rsidR="00C47E14" w:rsidRPr="00E34E48" w:rsidRDefault="00C47E14" w:rsidP="00C47E14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</w:p>
        </w:tc>
      </w:tr>
    </w:tbl>
    <w:p w:rsidR="00C47E14" w:rsidRPr="00541B2B" w:rsidRDefault="00C47E14" w:rsidP="00C47E14">
      <w:pPr>
        <w:rPr>
          <w:b/>
          <w:sz w:val="26"/>
          <w:szCs w:val="28"/>
        </w:rPr>
        <w:sectPr w:rsidR="00C47E14" w:rsidRPr="00541B2B" w:rsidSect="00C47E14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C47E14" w:rsidRDefault="00C47E14" w:rsidP="00C47E14">
      <w:pPr>
        <w:rPr>
          <w:b/>
          <w:noProof/>
          <w:sz w:val="26"/>
          <w:szCs w:val="28"/>
          <w:lang w:eastAsia="ru-RU"/>
        </w:rPr>
      </w:pPr>
      <w:r>
        <w:rPr>
          <w:b/>
          <w:noProof/>
          <w:sz w:val="26"/>
          <w:szCs w:val="28"/>
          <w:lang w:eastAsia="ru-RU"/>
        </w:rPr>
        <w:br w:type="page"/>
      </w:r>
    </w:p>
    <w:p w:rsidR="00C47E14" w:rsidRPr="00541B2B" w:rsidRDefault="00C47E14" w:rsidP="00C47E14">
      <w:pPr>
        <w:rPr>
          <w:b/>
          <w:noProof/>
          <w:sz w:val="26"/>
          <w:szCs w:val="28"/>
          <w:lang w:eastAsia="ru-RU"/>
        </w:rPr>
        <w:sectPr w:rsidR="00C47E14" w:rsidRPr="00541B2B" w:rsidSect="00C47E14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6032" behindDoc="0" locked="0" layoutInCell="1" allowOverlap="1" wp14:anchorId="36BD8BD3" wp14:editId="20A9E30A">
                <wp:simplePos x="0" y="0"/>
                <wp:positionH relativeFrom="column">
                  <wp:posOffset>4358005</wp:posOffset>
                </wp:positionH>
                <wp:positionV relativeFrom="paragraph">
                  <wp:posOffset>661670</wp:posOffset>
                </wp:positionV>
                <wp:extent cx="409575" cy="257175"/>
                <wp:effectExtent l="0" t="0" r="0" b="0"/>
                <wp:wrapNone/>
                <wp:docPr id="13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BD8BD3" id="_x0000_s1425" type="#_x0000_t202" style="position:absolute;margin-left:343.15pt;margin-top:52.1pt;width:32.25pt;height:20.25pt;z-index:2533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0912" behindDoc="0" locked="0" layoutInCell="1" allowOverlap="1" wp14:anchorId="3077B1C1" wp14:editId="7AEAF8A6">
                <wp:simplePos x="0" y="0"/>
                <wp:positionH relativeFrom="column">
                  <wp:posOffset>4319270</wp:posOffset>
                </wp:positionH>
                <wp:positionV relativeFrom="paragraph">
                  <wp:posOffset>740410</wp:posOffset>
                </wp:positionV>
                <wp:extent cx="95250" cy="95250"/>
                <wp:effectExtent l="0" t="0" r="0" b="0"/>
                <wp:wrapNone/>
                <wp:docPr id="1519" name="Овал 15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6A2050A" id="Овал 1519" o:spid="_x0000_s1026" style="position:absolute;margin-left:340.1pt;margin-top:58.3pt;width:7.5pt;height:7.5pt;z-index:25335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" fillcolor="black [3213]" stroked="f" strokeweight="2pt"/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9104" behindDoc="0" locked="0" layoutInCell="1" allowOverlap="1" wp14:anchorId="2351F9B5" wp14:editId="1AE562E8">
                <wp:simplePos x="0" y="0"/>
                <wp:positionH relativeFrom="column">
                  <wp:posOffset>4368165</wp:posOffset>
                </wp:positionH>
                <wp:positionV relativeFrom="paragraph">
                  <wp:posOffset>176530</wp:posOffset>
                </wp:positionV>
                <wp:extent cx="409575" cy="257175"/>
                <wp:effectExtent l="0" t="0" r="0" b="0"/>
                <wp:wrapNone/>
                <wp:docPr id="15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51F9B5" id="_x0000_s1426" type="#_x0000_t202" style="position:absolute;margin-left:343.95pt;margin-top:13.9pt;width:32.25pt;height:20.25pt;z-index:2533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48864" behindDoc="0" locked="0" layoutInCell="1" allowOverlap="1" wp14:anchorId="6D102310" wp14:editId="1F1E1347">
                <wp:simplePos x="0" y="0"/>
                <wp:positionH relativeFrom="column">
                  <wp:posOffset>4319270</wp:posOffset>
                </wp:positionH>
                <wp:positionV relativeFrom="paragraph">
                  <wp:posOffset>255270</wp:posOffset>
                </wp:positionV>
                <wp:extent cx="95250" cy="95250"/>
                <wp:effectExtent l="0" t="0" r="0" b="0"/>
                <wp:wrapNone/>
                <wp:docPr id="1521" name="Овал 15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41C7B19" id="Овал 1521" o:spid="_x0000_s1026" style="position:absolute;margin-left:340.1pt;margin-top:20.1pt;width:7.5pt;height:7.5pt;z-index:25334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KBXnAIAAIk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" fillcolor="black [3213]" stroked="f" strokeweight="2pt"/>
            </w:pict>
          </mc:Fallback>
        </mc:AlternateContent>
      </w:r>
      <w:r>
        <w:rPr>
          <w:b/>
          <w:noProof/>
          <w:sz w:val="26"/>
          <w:szCs w:val="28"/>
        </w:rPr>
        <mc:AlternateContent>
          <mc:Choice Requires="wpg">
            <w:drawing>
              <wp:anchor distT="0" distB="0" distL="114300" distR="114300" simplePos="0" relativeHeight="253333504" behindDoc="0" locked="0" layoutInCell="1" allowOverlap="1" wp14:anchorId="5FD64503" wp14:editId="3A226319">
                <wp:simplePos x="0" y="0"/>
                <wp:positionH relativeFrom="margin">
                  <wp:posOffset>213360</wp:posOffset>
                </wp:positionH>
                <wp:positionV relativeFrom="paragraph">
                  <wp:posOffset>106045</wp:posOffset>
                </wp:positionV>
                <wp:extent cx="4219575" cy="4867275"/>
                <wp:effectExtent l="0" t="0" r="28575" b="28575"/>
                <wp:wrapNone/>
                <wp:docPr id="1522" name="Группа 15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9575" cy="4867275"/>
                          <a:chOff x="0" y="1114424"/>
                          <a:chExt cx="4219575" cy="4867276"/>
                        </a:xfrm>
                      </wpg:grpSpPr>
                      <wps:wsp>
                        <wps:cNvPr id="1523" name="Блок-схема: знак завершения 1523"/>
                        <wps:cNvSpPr>
                          <a:spLocks noChangeArrowheads="1"/>
                        </wps:cNvSpPr>
                        <wps:spPr bwMode="auto">
                          <a:xfrm>
                            <a:off x="2524125" y="1114424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4" name="Прямоугольник 1524"/>
                        <wps:cNvSpPr>
                          <a:spLocks noChangeArrowheads="1"/>
                        </wps:cNvSpPr>
                        <wps:spPr bwMode="auto">
                          <a:xfrm>
                            <a:off x="2524125" y="1647825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164EA9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, 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5" name="Ромб 1525"/>
                        <wps:cNvSpPr>
                          <a:spLocks noChangeArrowheads="1"/>
                        </wps:cNvSpPr>
                        <wps:spPr bwMode="auto">
                          <a:xfrm>
                            <a:off x="2705100" y="21717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6" name="Блок-схема: знак завершения 1526"/>
                        <wps:cNvSpPr>
                          <a:spLocks noChangeArrowheads="1"/>
                        </wps:cNvSpPr>
                        <wps:spPr bwMode="auto">
                          <a:xfrm>
                            <a:off x="2599690" y="55943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7" name="Прямоугольник 1527"/>
                        <wps:cNvSpPr>
                          <a:spLocks noChangeArrowheads="1"/>
                        </wps:cNvSpPr>
                        <wps:spPr bwMode="auto">
                          <a:xfrm>
                            <a:off x="2571750" y="367665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, de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8" name="Прямоугольник 1528"/>
                        <wps:cNvSpPr>
                          <a:spLocks noChangeArrowheads="1"/>
                        </wps:cNvSpPr>
                        <wps:spPr bwMode="auto">
                          <a:xfrm>
                            <a:off x="0" y="2657474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Pr="00D21EB0" w:rsidRDefault="00C47E14" w:rsidP="00C47E14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R, In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9" name="Прямая соединительная линия 1529"/>
                        <wps:cNvCnPr/>
                        <wps:spPr>
                          <a:xfrm>
                            <a:off x="3343275" y="1504949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0" name="Соединительная линия уступом 1530"/>
                        <wps:cNvCnPr/>
                        <wps:spPr>
                          <a:xfrm rot="10800000" flipV="1">
                            <a:off x="809625" y="2476500"/>
                            <a:ext cx="1895157" cy="180975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1" name="Ромб 1531"/>
                        <wps:cNvSpPr>
                          <a:spLocks noChangeArrowheads="1"/>
                        </wps:cNvSpPr>
                        <wps:spPr bwMode="auto">
                          <a:xfrm>
                            <a:off x="2714625" y="29241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2" name="Ромб 1532"/>
                        <wps:cNvSpPr>
                          <a:spLocks noChangeArrowheads="1"/>
                        </wps:cNvSpPr>
                        <wps:spPr bwMode="auto">
                          <a:xfrm>
                            <a:off x="2705100" y="407416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47E14" w:rsidRDefault="00C47E14" w:rsidP="00C47E14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3" name="Соединительная линия уступом 1533"/>
                        <wps:cNvCnPr/>
                        <wps:spPr>
                          <a:xfrm>
                            <a:off x="819150" y="2943225"/>
                            <a:ext cx="2562225" cy="2438400"/>
                          </a:xfrm>
                          <a:prstGeom prst="bentConnector3">
                            <a:avLst>
                              <a:gd name="adj1" fmla="val -186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4" name="Соединительная линия уступом 1534"/>
                        <wps:cNvCnPr>
                          <a:stCxn id="1532" idx="1"/>
                        </wps:cNvCnPr>
                        <wps:spPr>
                          <a:xfrm rot="10800000" flipH="1">
                            <a:off x="2705100" y="2809875"/>
                            <a:ext cx="666750" cy="1562418"/>
                          </a:xfrm>
                          <a:prstGeom prst="bentConnector4">
                            <a:avLst>
                              <a:gd name="adj1" fmla="val -88572"/>
                              <a:gd name="adj2" fmla="val 99777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D64503" id="Группа 1522" o:spid="_x0000_s1427" style="position:absolute;margin-left:16.8pt;margin-top:8.35pt;width:332.25pt;height:383.25pt;z-index:253333504;mso-position-horizontal-relative:margin;mso-width-relative:margin;mso-height-relative:margin" coordorigin=",11144" coordsize="42195,486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">
                <v:shape id="Блок-схема: знак завершения 1523" o:spid="_x0000_s1428" type="#_x0000_t116" style="position:absolute;left:25241;top:11144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CAQ8MA&#10;AADdAAAADwAAAGRycy9kb3ducmV2LnhtbERP32vCMBB+F/Y/hBvsRWY6pzI6o5TC0AdBdPp+NLe2&#10;LLmUJLP1vzcDwbf7+H7ecj1YIy7kQ+tYwdskA0FcOd1yreD0/fX6ASJEZI3GMSm4UoD16mm0xFy7&#10;ng90OcZapBAOOSpoYuxyKUPVkMUwcR1x4n6ctxgT9LXUHvsUbo2cZtlCWmw5NTTYUdlQ9Xv8swr2&#10;O1N6U1K/Ka/n7ek8K8a7RaHUy/NQfIKINMSH+O7e6jR/Pn2H/2/SC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ZCAQ8MAAADdAAAADwAAAAAAAAAAAAAAAACYAgAAZHJzL2Rv&#10;d25yZXYueG1sUEsFBgAAAAAEAAQA9QAAAIgDAAAAAA==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524" o:spid="_x0000_s1429" style="position:absolute;left:25241;top:16478;width:16199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Pv+sMA&#10;AADdAAAADwAAAGRycy9kb3ducmV2LnhtbERPTWvCQBC9C/6HZYTedGNaRaOriMWiR40Xb2N2TKLZ&#10;2ZBdNfXXdwuF3ubxPme+bE0lHtS40rKC4SACQZxZXXKu4Jhu+hMQziNrrCyTgm9ysFx0O3NMtH3y&#10;nh4Hn4sQwi5BBYX3dSKlywoy6Aa2Jg7cxTYGfYBNLnWDzxBuKhlH0VgaLDk0FFjTuqDsdrgbBecy&#10;PuJrn35FZrp597s2vd5Pn0q99drVDISn1v+L/9xbHeaP4g/4/SacIB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OPv+sMAAADdAAAADwAAAAAAAAAAAAAAAACYAgAAZHJzL2Rv&#10;d25yZXYueG1sUEsFBgAAAAAEAAQA9QAAAIgDAAAAAA==&#10;">
                  <v:textbox>
                    <w:txbxContent>
                      <w:p w:rsidR="00C47E14" w:rsidRPr="00164EA9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, W1</w:t>
                        </w:r>
                      </w:p>
                    </w:txbxContent>
                  </v:textbox>
                </v:rect>
                <v:shape id="Ромб 1525" o:spid="_x0000_s1430" type="#_x0000_t4" style="position:absolute;left:27051;top:21717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q7HsIA&#10;AADdAAAADwAAAGRycy9kb3ducmV2LnhtbERP3WrCMBS+H/gO4QjezVRBkc4oQxBk88a6Bzhrjk23&#10;5qQmsa1vbwYD787H93vW28E2oiMfascKZtMMBHHpdM2Vgq/z/nUFIkRkjY1jUnCnANvN6GWNuXY9&#10;n6grYiVSCIccFZgY21zKUBqyGKauJU7cxXmLMUFfSe2xT+G2kfMsW0qLNacGgy3tDJW/xc0q+Plu&#10;TX9cXS9ZUfpOfhz94Xr6VGoyHt7fQEQa4lP87z7oNH8xX8DfN+kE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+rsewgAAAN0AAAAPAAAAAAAAAAAAAAAAAJgCAABkcnMvZG93&#10;bnJldi54bWxQSwUGAAAAAAQABAD1AAAAhwMAAAAA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v:shape id="Блок-схема: знак завершения 1526" o:spid="_x0000_s1431" type="#_x0000_t116" style="position:absolute;left:25996;top:55943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UzmcQA&#10;AADdAAAADwAAAGRycy9kb3ducmV2LnhtbERPTWvCQBC9C/0PyxS86aZW05K6ilhEb8W02h6H7Jik&#10;ZmdDdk3iv+8KQm/zeJ8zX/amEi01rrSs4GkcgSDOrC45V/D1uRm9gnAeWWNlmRRcycFy8TCYY6Jt&#10;x3tqU5+LEMIuQQWF93UipcsKMujGtiYO3Mk2Bn2ATS51g10IN5WcRFEsDZYcGgqsaV1Qdk4vRgF+&#10;xx/b83Ujpy+HU/pcz95/+Pir1PCxX72B8NT7f/HdvdNh/mwSw+2bcIJ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lM5nEAAAA3QAAAA8AAAAAAAAAAAAAAAAAmAIAAGRycy9k&#10;b3ducmV2LnhtbFBLBQYAAAAABAAEAPUAAACJAwAAAAA=&#10;" filled="f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527" o:spid="_x0000_s1432" style="position:absolute;left:25717;top:36766;width:16199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xjcMA&#10;AADdAAAADwAAAGRycy9kb3ducmV2LnhtbERPS2vCQBC+C/6HZYTedGNKfURXEYtFjxov3sbsmESz&#10;syG7auqv7xYKvc3H95z5sjWVeFDjSssKhoMIBHFmdcm5gmO66U9AOI+ssbJMCr7JwXLR7cwx0fbJ&#10;e3ocfC5CCLsEFRTe14mULivIoBvYmjhwF9sY9AE2udQNPkO4qWQcRSNpsOTQUGBN64Ky2+FuFJzL&#10;+IivffoVmenm3e/a9Ho/fSr11mtXMxCeWv8v/nNvdZj/EY/h95twgl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DFxjcMAAADdAAAADwAAAAAAAAAAAAAAAACYAgAAZHJzL2Rv&#10;d25yZXYueG1sUEsFBgAAAAAEAAQA9QAAAIgDAAAAAA==&#10;">
                  <v:textbox>
                    <w:txbxContent>
                      <w:p w:rsidR="00C47E14" w:rsidRPr="00D21EB0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dec</w:t>
                        </w:r>
                        <w:proofErr w:type="spellEnd"/>
                      </w:p>
                    </w:txbxContent>
                  </v:textbox>
                </v:rect>
                <v:rect id="Прямоугольник 1528" o:spid="_x0000_s1433" style="position:absolute;top:26574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7l/8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I/TgVX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ruX/xQAAAN0AAAAPAAAAAAAAAAAAAAAAAJgCAABkcnMv&#10;ZG93bnJldi54bWxQSwUGAAAAAAQABAD1AAAAigMAAAAA&#10;">
                  <v:textbox>
                    <w:txbxContent>
                      <w:p w:rsidR="00C47E14" w:rsidRPr="00D21EB0" w:rsidRDefault="00C47E14" w:rsidP="00C47E14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Inc</w:t>
                        </w:r>
                        <w:proofErr w:type="spellEnd"/>
                      </w:p>
                    </w:txbxContent>
                  </v:textbox>
                </v:rect>
                <v:line id="Прямая соединительная линия 1529" o:spid="_x0000_s1434" style="position:absolute;visibility:visible;mso-wrap-style:square" from="33432,15049" to="33432,16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/InMQAAADdAAAADwAAAGRycy9kb3ducmV2LnhtbERPTWvCQBC9F/oflin0VjcGNBpdJRQE&#10;255qK16H7JjEZmfD7hpTf71bKHibx/uc5XowrejJ+caygvEoAUFcWt1wpeD7a/MyA+EDssbWMin4&#10;JQ/r1ePDEnNtL/xJ/S5UIoawz1FBHUKXS+nLmgz6ke2II3e0zmCI0FVSO7zEcNPKNEmm0mDDsaHG&#10;jl5rKn92Z6NgVr6fXJEVb+PJvsuuffox3RwypZ6fhmIBItAQ7uJ/91bH+ZN0Dn/fxBPk6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P8icxAAAAN0AAAAPAAAAAAAAAAAA&#10;AAAAAKECAABkcnMvZG93bnJldi54bWxQSwUGAAAAAAQABAD5AAAAkgMAAAAA&#10;" strokecolor="black [3213]"/>
                <v:shape id="Соединительная линия уступом 1530" o:spid="_x0000_s1435" type="#_x0000_t33" style="position:absolute;left:8096;top:24765;width:18951;height:1809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dV3cUAAADdAAAADwAAAGRycy9kb3ducmV2LnhtbESPQUsDQQyF74L/YYjgzc5qUWTttFhB&#10;8KAUaw8ew0y6szqTWXZiu/rrzUHwlkfe9/KyWE05mQONtS/s4HLWgCH2JfTcOdi9PV7cgqmCHDAV&#10;JgffVGG1PD1ZYBvKkV/psJXOaAjXFh1EkaG1tvpIGeusDMS625cxo6gcOxtGPGp4TvaqaW5sxp71&#10;QsSBHiL5z+1X1hre+/l697zZr+PP5mOQJO8vybnzs+n+DozQJP/mP/opKHc91/7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MdV3cUAAADdAAAADwAAAAAAAAAA&#10;AAAAAAChAgAAZHJzL2Rvd25yZXYueG1sUEsFBgAAAAAEAAQA+QAAAJMDAAAAAA==&#10;" strokecolor="black [3213]">
                  <v:stroke endarrow="classic"/>
                </v:shape>
                <v:shape id="Ромб 1531" o:spid="_x0000_s1436" type="#_x0000_t4" style="position:absolute;left:27146;top:29241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grwMMA&#10;AADdAAAADwAAAGRycy9kb3ducmV2LnhtbERP3WrCMBS+H/gO4QjezVRlIp1RRBDEeWO3Bzhrjk23&#10;5qQmse3efhkMvDsf3+9ZbwfbiI58qB0rmE0zEMSl0zVXCj7eD88rECEia2wck4IfCrDdjJ7WmGvX&#10;84W6IlYihXDIUYGJsc2lDKUhi2HqWuLEXZ23GBP0ldQe+xRuGznPsqW0WHNqMNjS3lD5Xdytgq/P&#10;1vTn1e2aFaXv5Onsj7fLm1KT8bB7BRFpiA/xv/uo0/yXxQz+vkkn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BgrwMMAAADdAAAADwAAAAAAAAAAAAAAAACYAgAAZHJzL2Rv&#10;d25yZXYueG1sUEsFBgAAAAAEAAQA9QAAAIgDAAAAAA==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Ромб 1532" o:spid="_x0000_s1437" type="#_x0000_t4" style="position:absolute;left:27051;top:40741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q1t8MA&#10;AADdAAAADwAAAGRycy9kb3ducmV2LnhtbERP3WrCMBS+H/gO4Qi7m+kcG6UzyhAEUW+sPsBZc2y6&#10;NSc1iW19+2Uw2N35+H7PYjXaVvTkQ+NYwfMsA0FcOd1wreB82jzlIEJE1tg6JgV3CrBaTh4WWGg3&#10;8JH6MtYihXAoUIGJsSukDJUhi2HmOuLEXZy3GBP0tdQehxRuWznPsjdpseHUYLCjtaHqu7xZBV+f&#10;nRkO+fWSlZXv5e7gt9fjXqnH6fjxDiLSGP/Ff+6tTvNfX+bw+006QS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Mq1t8MAAADdAAAADwAAAAAAAAAAAAAAAACYAgAAZHJzL2Rv&#10;d25yZXYueG1sUEsFBgAAAAAEAAQA9QAAAIgDAAAAAA==&#10;">
                  <v:textbox>
                    <w:txbxContent>
                      <w:p w:rsidR="00C47E14" w:rsidRDefault="00C47E14" w:rsidP="00C47E14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3</w:t>
                        </w:r>
                      </w:p>
                    </w:txbxContent>
                  </v:textbox>
                </v:shape>
                <v:shape id="Соединительная линия уступом 1533" o:spid="_x0000_s1438" type="#_x0000_t34" style="position:absolute;left:8191;top:29432;width:25622;height:24384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7Ug8MAAADdAAAADwAAAGRycy9kb3ducmV2LnhtbERP24rCMBB9F/yHMMK+aaqiLNUoXlZ3&#10;BV9W/YCxGdtiMylNrNWv3ywIvs3hXGc6b0whaqpcbllBvxeBIE6szjlVcDpuup8gnEfWWFgmBQ9y&#10;MJ+1W1OMtb3zL9UHn4oQwi5GBZn3ZSylSzIy6Hq2JA7cxVYGfYBVKnWF9xBuCjmIorE0mHNoyLCk&#10;VUbJ9XAzCspNfX5u87Ne7b9Oi++lWe9491Tqo9MsJiA8Nf4tfrl/dJg/Gg7h/5twgpz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ze1IPDAAAA3QAAAA8AAAAAAAAAAAAA&#10;AAAAoQIAAGRycy9kb3ducmV2LnhtbFBLBQYAAAAABAAEAPkAAACRAwAAAAA=&#10;" adj="-40" strokecolor="black [3213]">
                  <v:stroke endarrow="classic"/>
                </v:shape>
                <v:shape id="Соединительная линия уступом 1534" o:spid="_x0000_s1439" type="#_x0000_t35" style="position:absolute;left:27051;top:28098;width:6667;height:15624;rotation:18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DFpMMAAADdAAAADwAAAGRycy9kb3ducmV2LnhtbERPS2vCQBC+F/wPywjemo2PWkldRYSA&#10;9FJMpOBtyI5JaHY2ZNck/vuuUOhtPr7nbPejaURPnastK5hHMQjiwuqaSwWXPH3dgHAeWWNjmRQ8&#10;yMF+N3nZYqLtwGfqM1+KEMIuQQWV920ipSsqMugi2xIH7mY7gz7ArpS6wyGEm0Yu4ngtDdYcGips&#10;6VhR8ZPdjYLPr2bhcnxw2tfn8Xp9L799flBqNh0PHyA8jf5f/Oc+6TD/bbmC5zfhBLn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AxaTDAAAA3QAAAA8AAAAAAAAAAAAA&#10;AAAAoQIAAGRycy9kb3ducmV2LnhtbFBLBQYAAAAABAAEAPkAAACRAwAAAAA=&#10;" adj="-19132,21552" strokecolor="black [3213]">
                  <v:stroke endarrow="classic"/>
                </v:shape>
                <w10:wrap anchorx="margin"/>
              </v:group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2720" behindDoc="0" locked="0" layoutInCell="1" allowOverlap="1" wp14:anchorId="54409C35" wp14:editId="4DB58D32">
                <wp:simplePos x="0" y="0"/>
                <wp:positionH relativeFrom="column">
                  <wp:posOffset>3293745</wp:posOffset>
                </wp:positionH>
                <wp:positionV relativeFrom="paragraph">
                  <wp:posOffset>256540</wp:posOffset>
                </wp:positionV>
                <wp:extent cx="295275" cy="257175"/>
                <wp:effectExtent l="0" t="0" r="0" b="0"/>
                <wp:wrapNone/>
                <wp:docPr id="153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A48DD7F" wp14:editId="08664907">
                                  <wp:extent cx="103505" cy="90150"/>
                                  <wp:effectExtent l="0" t="0" r="0" b="5715"/>
                                  <wp:docPr id="1406" name="Рисунок 140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409C35" id="_x0000_s1440" type="#_x0000_t202" style="position:absolute;margin-left:259.35pt;margin-top:20.2pt;width:23.25pt;height:20.25pt;z-index:2533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6A48DD7F" wp14:editId="08664907">
                            <wp:extent cx="103505" cy="90150"/>
                            <wp:effectExtent l="0" t="0" r="0" b="5715"/>
                            <wp:docPr id="1406" name="Рисунок 140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3334528" behindDoc="0" locked="0" layoutInCell="1" allowOverlap="1" wp14:anchorId="48F69F3D" wp14:editId="3847CC77">
                <wp:simplePos x="0" y="0"/>
                <wp:positionH relativeFrom="column">
                  <wp:posOffset>3575685</wp:posOffset>
                </wp:positionH>
                <wp:positionV relativeFrom="paragraph">
                  <wp:posOffset>201930</wp:posOffset>
                </wp:positionV>
                <wp:extent cx="0" cy="238126"/>
                <wp:effectExtent l="0" t="0" r="19050" b="9525"/>
                <wp:wrapNone/>
                <wp:docPr id="1536" name="Прямая соединительная линия 1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6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A11118" id="Прямая соединительная линия 1536" o:spid="_x0000_s1026" style="position:absolute;z-index:253334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81.55pt,15.9pt" to="281.55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" strokecolor="black [3213]"/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3744" behindDoc="0" locked="0" layoutInCell="1" allowOverlap="1" wp14:anchorId="357BBAE3" wp14:editId="66BD5F25">
                <wp:simplePos x="0" y="0"/>
                <wp:positionH relativeFrom="column">
                  <wp:posOffset>2636520</wp:posOffset>
                </wp:positionH>
                <wp:positionV relativeFrom="paragraph">
                  <wp:posOffset>123825</wp:posOffset>
                </wp:positionV>
                <wp:extent cx="295275" cy="257175"/>
                <wp:effectExtent l="0" t="0" r="0" b="0"/>
                <wp:wrapNone/>
                <wp:docPr id="153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05703CB" wp14:editId="453955C4">
                                  <wp:extent cx="103505" cy="90150"/>
                                  <wp:effectExtent l="0" t="0" r="0" b="5715"/>
                                  <wp:docPr id="1407" name="Рисунок 140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7BBAE3" id="_x0000_s1441" type="#_x0000_t202" style="position:absolute;margin-left:207.6pt;margin-top:9.75pt;width:23.25pt;height:20.25pt;z-index:2533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05703CB" wp14:editId="453955C4">
                            <wp:extent cx="103505" cy="90150"/>
                            <wp:effectExtent l="0" t="0" r="0" b="5715"/>
                            <wp:docPr id="1407" name="Рисунок 140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7056" behindDoc="0" locked="0" layoutInCell="1" allowOverlap="1" wp14:anchorId="09F7EFA1" wp14:editId="07B09728">
                <wp:simplePos x="0" y="0"/>
                <wp:positionH relativeFrom="column">
                  <wp:posOffset>1835150</wp:posOffset>
                </wp:positionH>
                <wp:positionV relativeFrom="paragraph">
                  <wp:posOffset>221615</wp:posOffset>
                </wp:positionV>
                <wp:extent cx="409575" cy="257175"/>
                <wp:effectExtent l="0" t="0" r="0" b="0"/>
                <wp:wrapNone/>
                <wp:docPr id="15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7EFA1" id="_x0000_s1442" type="#_x0000_t202" style="position:absolute;margin-left:144.5pt;margin-top:17.45pt;width:32.25pt;height:20.25pt;z-index:2533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1936" behindDoc="0" locked="0" layoutInCell="1" allowOverlap="1" wp14:anchorId="1CA39EB1" wp14:editId="4C0BB8E1">
                <wp:simplePos x="0" y="0"/>
                <wp:positionH relativeFrom="column">
                  <wp:posOffset>1786255</wp:posOffset>
                </wp:positionH>
                <wp:positionV relativeFrom="paragraph">
                  <wp:posOffset>311785</wp:posOffset>
                </wp:positionV>
                <wp:extent cx="95250" cy="95250"/>
                <wp:effectExtent l="0" t="0" r="0" b="0"/>
                <wp:wrapNone/>
                <wp:docPr id="1539" name="Овал 15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1FB79F2" id="Овал 1539" o:spid="_x0000_s1026" style="position:absolute;margin-left:140.65pt;margin-top:24.55pt;width:7.5pt;height:7.5pt;z-index:25335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Dpw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" fillcolor="black [3213]" stroked="f" strokeweight="2pt"/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5792" behindDoc="0" locked="0" layoutInCell="1" allowOverlap="1" wp14:anchorId="78C05BA3" wp14:editId="06887C7F">
                <wp:simplePos x="0" y="0"/>
                <wp:positionH relativeFrom="column">
                  <wp:posOffset>3598545</wp:posOffset>
                </wp:positionH>
                <wp:positionV relativeFrom="paragraph">
                  <wp:posOffset>287655</wp:posOffset>
                </wp:positionV>
                <wp:extent cx="295275" cy="257175"/>
                <wp:effectExtent l="0" t="0" r="0" b="0"/>
                <wp:wrapNone/>
                <wp:docPr id="154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B0F0B62" wp14:editId="6B34A4D6">
                                  <wp:extent cx="103505" cy="90150"/>
                                  <wp:effectExtent l="0" t="0" r="0" b="5715"/>
                                  <wp:docPr id="512" name="Рисунок 5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05BA3" id="_x0000_s1443" type="#_x0000_t202" style="position:absolute;margin-left:283.35pt;margin-top:22.65pt;width:23.25pt;height:20.25pt;z-index:2533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B0F0B62" wp14:editId="6B34A4D6">
                            <wp:extent cx="103505" cy="90150"/>
                            <wp:effectExtent l="0" t="0" r="0" b="5715"/>
                            <wp:docPr id="512" name="Рисунок 5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3984" behindDoc="0" locked="0" layoutInCell="1" allowOverlap="1" wp14:anchorId="3D1CC66A" wp14:editId="13F4A5C7">
                <wp:simplePos x="0" y="0"/>
                <wp:positionH relativeFrom="column">
                  <wp:posOffset>3584575</wp:posOffset>
                </wp:positionH>
                <wp:positionV relativeFrom="paragraph">
                  <wp:posOffset>304165</wp:posOffset>
                </wp:positionV>
                <wp:extent cx="0" cy="156210"/>
                <wp:effectExtent l="0" t="0" r="19050" b="15240"/>
                <wp:wrapNone/>
                <wp:docPr id="1362" name="Прямая соединительная линия 1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CFAA1E" id="Прямая соединительная линия 1362" o:spid="_x0000_s1026" style="position:absolute;z-index:25335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2.25pt,23.95pt" to="282.25pt,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" strokecolor="black [3213]"/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4768" behindDoc="0" locked="0" layoutInCell="1" allowOverlap="1" wp14:anchorId="2B8891E5" wp14:editId="3151C66C">
                <wp:simplePos x="0" y="0"/>
                <wp:positionH relativeFrom="column">
                  <wp:posOffset>4257040</wp:posOffset>
                </wp:positionH>
                <wp:positionV relativeFrom="paragraph">
                  <wp:posOffset>163195</wp:posOffset>
                </wp:positionV>
                <wp:extent cx="295275" cy="257175"/>
                <wp:effectExtent l="0" t="0" r="0" b="0"/>
                <wp:wrapNone/>
                <wp:docPr id="15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BECCA87" wp14:editId="66226CB1">
                                  <wp:extent cx="103505" cy="90150"/>
                                  <wp:effectExtent l="0" t="0" r="0" b="5715"/>
                                  <wp:docPr id="513" name="Рисунок 5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8891E5" id="_x0000_s1444" type="#_x0000_t202" style="position:absolute;margin-left:335.2pt;margin-top:12.85pt;width:23.25pt;height:20.25pt;z-index:2533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BECCA87" wp14:editId="66226CB1">
                            <wp:extent cx="103505" cy="90150"/>
                            <wp:effectExtent l="0" t="0" r="0" b="5715"/>
                            <wp:docPr id="513" name="Рисунок 5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70368" behindDoc="0" locked="0" layoutInCell="1" allowOverlap="1" wp14:anchorId="2935FAF9" wp14:editId="16E9DEDA">
                <wp:simplePos x="0" y="0"/>
                <wp:positionH relativeFrom="column">
                  <wp:posOffset>3585210</wp:posOffset>
                </wp:positionH>
                <wp:positionV relativeFrom="paragraph">
                  <wp:posOffset>48895</wp:posOffset>
                </wp:positionV>
                <wp:extent cx="666750" cy="2228850"/>
                <wp:effectExtent l="38100" t="0" r="838200" b="95250"/>
                <wp:wrapNone/>
                <wp:docPr id="1542" name="Соединительная линия уступом 1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6750" cy="2228850"/>
                        </a:xfrm>
                        <a:prstGeom prst="bentConnector3">
                          <a:avLst>
                            <a:gd name="adj1" fmla="val -122857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7B2F77" id="Соединительная линия уступом 1542" o:spid="_x0000_s1026" type="#_x0000_t34" style="position:absolute;margin-left:282.3pt;margin-top:3.85pt;width:52.5pt;height:175.5pt;flip:x;z-index:25337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" adj="-26537" strokecolor="black [3213]">
                <v:stroke endarrow="classic"/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7840" behindDoc="0" locked="0" layoutInCell="1" allowOverlap="1" wp14:anchorId="2517141C" wp14:editId="016B3185">
                <wp:simplePos x="0" y="0"/>
                <wp:positionH relativeFrom="column">
                  <wp:posOffset>3589020</wp:posOffset>
                </wp:positionH>
                <wp:positionV relativeFrom="paragraph">
                  <wp:posOffset>292100</wp:posOffset>
                </wp:positionV>
                <wp:extent cx="295275" cy="257175"/>
                <wp:effectExtent l="0" t="0" r="0" b="0"/>
                <wp:wrapNone/>
                <wp:docPr id="15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5758271" wp14:editId="5819E105">
                                  <wp:extent cx="103505" cy="90150"/>
                                  <wp:effectExtent l="0" t="0" r="0" b="5715"/>
                                  <wp:docPr id="514" name="Рисунок 5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17141C" id="_x0000_s1445" type="#_x0000_t202" style="position:absolute;margin-left:282.6pt;margin-top:23pt;width:23.25pt;height:20.25pt;z-index:2533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5758271" wp14:editId="5819E105">
                            <wp:extent cx="103505" cy="90150"/>
                            <wp:effectExtent l="0" t="0" r="0" b="5715"/>
                            <wp:docPr id="514" name="Рисунок 5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60128" behindDoc="0" locked="0" layoutInCell="1" allowOverlap="1" wp14:anchorId="08576967" wp14:editId="1C733CBC">
                <wp:simplePos x="0" y="0"/>
                <wp:positionH relativeFrom="column">
                  <wp:posOffset>3585210</wp:posOffset>
                </wp:positionH>
                <wp:positionV relativeFrom="paragraph">
                  <wp:posOffset>349250</wp:posOffset>
                </wp:positionV>
                <wp:extent cx="0" cy="156210"/>
                <wp:effectExtent l="0" t="0" r="19050" b="15240"/>
                <wp:wrapNone/>
                <wp:docPr id="1544" name="Прямая соединительная линия 1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962B9D9" id="Прямая соединительная линия 1544" o:spid="_x0000_s1026" style="position:absolute;z-index:25336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2.3pt,27.5pt" to="282.3pt,3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" strokecolor="black [3213]"/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8080" behindDoc="0" locked="0" layoutInCell="1" allowOverlap="1" wp14:anchorId="0BEDACA3" wp14:editId="3804AB1D">
                <wp:simplePos x="0" y="0"/>
                <wp:positionH relativeFrom="column">
                  <wp:posOffset>4406265</wp:posOffset>
                </wp:positionH>
                <wp:positionV relativeFrom="paragraph">
                  <wp:posOffset>142875</wp:posOffset>
                </wp:positionV>
                <wp:extent cx="409575" cy="257175"/>
                <wp:effectExtent l="0" t="0" r="0" b="0"/>
                <wp:wrapNone/>
                <wp:docPr id="154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EDACA3" id="_x0000_s1446" type="#_x0000_t202" style="position:absolute;margin-left:346.95pt;margin-top:11.25pt;width:32.25pt;height:20.25pt;z-index:2533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52960" behindDoc="0" locked="0" layoutInCell="1" allowOverlap="1" wp14:anchorId="26255B14" wp14:editId="0223E0D7">
                <wp:simplePos x="0" y="0"/>
                <wp:positionH relativeFrom="column">
                  <wp:posOffset>4366895</wp:posOffset>
                </wp:positionH>
                <wp:positionV relativeFrom="paragraph">
                  <wp:posOffset>244475</wp:posOffset>
                </wp:positionV>
                <wp:extent cx="95250" cy="95250"/>
                <wp:effectExtent l="0" t="0" r="0" b="0"/>
                <wp:wrapNone/>
                <wp:docPr id="1361" name="Овал 1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486A958" id="Овал 1361" o:spid="_x0000_s1026" style="position:absolute;margin-left:343.85pt;margin-top:19.25pt;width:7.5pt;height:7.5pt;z-index:25335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KtC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" fillcolor="black [3213]" stroked="f" strokeweight="2pt"/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46816" behindDoc="0" locked="0" layoutInCell="1" allowOverlap="1" wp14:anchorId="35755207" wp14:editId="70D899AE">
                <wp:simplePos x="0" y="0"/>
                <wp:positionH relativeFrom="column">
                  <wp:posOffset>2636520</wp:posOffset>
                </wp:positionH>
                <wp:positionV relativeFrom="paragraph">
                  <wp:posOffset>208915</wp:posOffset>
                </wp:positionV>
                <wp:extent cx="295275" cy="257175"/>
                <wp:effectExtent l="0" t="0" r="0" b="0"/>
                <wp:wrapNone/>
                <wp:docPr id="15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405A42" wp14:editId="4BD39AF9">
                                  <wp:extent cx="103505" cy="90150"/>
                                  <wp:effectExtent l="0" t="0" r="0" b="5715"/>
                                  <wp:docPr id="515" name="Рисунок 5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755207" id="_x0000_s1447" type="#_x0000_t202" style="position:absolute;margin-left:207.6pt;margin-top:16.45pt;width:23.25pt;height:20.25pt;z-index:2533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C405A42" wp14:editId="4BD39AF9">
                            <wp:extent cx="103505" cy="90150"/>
                            <wp:effectExtent l="0" t="0" r="0" b="5715"/>
                            <wp:docPr id="515" name="Рисунок 5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335552" behindDoc="0" locked="0" layoutInCell="1" allowOverlap="1" wp14:anchorId="408C8F76" wp14:editId="6B688765">
                <wp:simplePos x="0" y="0"/>
                <wp:positionH relativeFrom="column">
                  <wp:posOffset>3595370</wp:posOffset>
                </wp:positionH>
                <wp:positionV relativeFrom="paragraph">
                  <wp:posOffset>67945</wp:posOffset>
                </wp:positionV>
                <wp:extent cx="0" cy="111760"/>
                <wp:effectExtent l="0" t="0" r="19050" b="21590"/>
                <wp:wrapNone/>
                <wp:docPr id="1547" name="Прямая соединительная линия 1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17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6C870F" id="Прямая соединительная линия 1547" o:spid="_x0000_s1026" style="position:absolute;z-index:2533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1pt,5.35pt" to="283.1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" strokecolor="black [3213]"/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3361152" behindDoc="0" locked="0" layoutInCell="1" allowOverlap="1" wp14:anchorId="241F0C41" wp14:editId="5625D614">
                <wp:simplePos x="0" y="0"/>
                <wp:positionH relativeFrom="column">
                  <wp:posOffset>3295015</wp:posOffset>
                </wp:positionH>
                <wp:positionV relativeFrom="paragraph">
                  <wp:posOffset>343535</wp:posOffset>
                </wp:positionV>
                <wp:extent cx="295275" cy="257175"/>
                <wp:effectExtent l="0" t="0" r="0" b="0"/>
                <wp:wrapNone/>
                <wp:docPr id="15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FE7915E" wp14:editId="01C09413">
                                  <wp:extent cx="103505" cy="90150"/>
                                  <wp:effectExtent l="0" t="0" r="0" b="5715"/>
                                  <wp:docPr id="516" name="Рисунок 5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F0C41" id="_x0000_s1448" type="#_x0000_t202" style="position:absolute;margin-left:259.45pt;margin-top:27.05pt;width:23.25pt;height:20.25pt;z-index:2533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4FE7915E" wp14:editId="01C09413">
                            <wp:extent cx="103505" cy="90150"/>
                            <wp:effectExtent l="0" t="0" r="0" b="5715"/>
                            <wp:docPr id="516" name="Рисунок 5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Default="00C47E14" w:rsidP="00C47E14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49888" behindDoc="0" locked="0" layoutInCell="1" allowOverlap="1" wp14:anchorId="0492AD83" wp14:editId="0A1731D1">
                <wp:simplePos x="0" y="0"/>
                <wp:positionH relativeFrom="column">
                  <wp:posOffset>4424680</wp:posOffset>
                </wp:positionH>
                <wp:positionV relativeFrom="paragraph">
                  <wp:posOffset>333375</wp:posOffset>
                </wp:positionV>
                <wp:extent cx="409575" cy="257175"/>
                <wp:effectExtent l="0" t="0" r="0" b="0"/>
                <wp:wrapNone/>
                <wp:docPr id="154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92AD83" id="_x0000_s1449" type="#_x0000_t202" style="position:absolute;margin-left:348.4pt;margin-top:26.25pt;width:32.25pt;height:20.25pt;z-index:2533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3367296" behindDoc="0" locked="0" layoutInCell="1" allowOverlap="1" wp14:anchorId="36DECD62" wp14:editId="1C79F3C2">
                <wp:simplePos x="0" y="0"/>
                <wp:positionH relativeFrom="column">
                  <wp:posOffset>2794635</wp:posOffset>
                </wp:positionH>
                <wp:positionV relativeFrom="paragraph">
                  <wp:posOffset>324485</wp:posOffset>
                </wp:positionV>
                <wp:extent cx="1619885" cy="287655"/>
                <wp:effectExtent l="0" t="0" r="18415" b="17145"/>
                <wp:wrapNone/>
                <wp:docPr id="1550" name="Прямоугольник 1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D21EB0" w:rsidRDefault="00C47E14" w:rsidP="00C47E14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2, W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6DECD62" id="Прямоугольник 1550" o:spid="_x0000_s1450" style="position:absolute;margin-left:220.05pt;margin-top:25.55pt;width:127.55pt;height:22.65pt;z-index:25336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">
                <v:textbox>
                  <w:txbxContent>
                    <w:p w:rsidR="00C47E14" w:rsidRPr="00D21EB0" w:rsidRDefault="00C47E14" w:rsidP="00C47E14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2, W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55008" behindDoc="0" locked="0" layoutInCell="1" allowOverlap="1" wp14:anchorId="0D891413" wp14:editId="5ED3D206">
                <wp:simplePos x="0" y="0"/>
                <wp:positionH relativeFrom="column">
                  <wp:posOffset>3594735</wp:posOffset>
                </wp:positionH>
                <wp:positionV relativeFrom="paragraph">
                  <wp:posOffset>41910</wp:posOffset>
                </wp:positionV>
                <wp:extent cx="0" cy="285750"/>
                <wp:effectExtent l="0" t="0" r="19050" b="19050"/>
                <wp:wrapNone/>
                <wp:docPr id="1363" name="Прямая соединительная линия 1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3F4B9F" id="Прямая соединительная линия 1363" o:spid="_x0000_s1026" style="position:absolute;z-index:253355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.05pt,3.3pt" to="283.0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" strokecolor="black [3213]"/>
            </w:pict>
          </mc:Fallback>
        </mc:AlternateContent>
      </w:r>
    </w:p>
    <w:p w:rsidR="00C47E14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69344" behindDoc="0" locked="0" layoutInCell="1" allowOverlap="1" wp14:anchorId="7F2D2810" wp14:editId="0266DFA2">
                <wp:simplePos x="0" y="0"/>
                <wp:positionH relativeFrom="column">
                  <wp:posOffset>3594735</wp:posOffset>
                </wp:positionH>
                <wp:positionV relativeFrom="paragraph">
                  <wp:posOffset>257175</wp:posOffset>
                </wp:positionV>
                <wp:extent cx="0" cy="346075"/>
                <wp:effectExtent l="0" t="0" r="19050" b="15875"/>
                <wp:wrapNone/>
                <wp:docPr id="1551" name="Прямая соединительная линия 1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6C686E" id="Прямая соединительная линия 1551" o:spid="_x0000_s1026" style="position:absolute;z-index:253369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83.05pt,20.25pt" to="283.0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" strokecolor="black [3213]"/>
            </w:pict>
          </mc:Fallback>
        </mc:AlternateContent>
      </w:r>
      <w:r w:rsidRPr="0085079B">
        <w:rPr>
          <w:b/>
          <w:noProof/>
          <w:sz w:val="26"/>
          <w:szCs w:val="28"/>
        </w:rPr>
        <mc:AlternateContent>
          <mc:Choice Requires="wps">
            <w:drawing>
              <wp:anchor distT="0" distB="0" distL="114300" distR="114300" simplePos="0" relativeHeight="253368320" behindDoc="0" locked="0" layoutInCell="1" allowOverlap="1" wp14:anchorId="3F9DFA08" wp14:editId="2A8DD6E2">
                <wp:simplePos x="0" y="0"/>
                <wp:positionH relativeFrom="column">
                  <wp:posOffset>4377055</wp:posOffset>
                </wp:positionH>
                <wp:positionV relativeFrom="paragraph">
                  <wp:posOffset>52705</wp:posOffset>
                </wp:positionV>
                <wp:extent cx="95250" cy="95250"/>
                <wp:effectExtent l="0" t="0" r="0" b="0"/>
                <wp:wrapNone/>
                <wp:docPr id="1360" name="Овал 1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3D4B39F" id="Овал 1360" o:spid="_x0000_s1026" style="position:absolute;margin-left:344.65pt;margin-top:4.15pt;width:7.5pt;height:7.5pt;z-index:25336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Yf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" fillcolor="black [3213]" stroked="f" strokeweight="2pt"/>
            </w:pict>
          </mc:Fallback>
        </mc:AlternateContent>
      </w:r>
    </w:p>
    <w:p w:rsidR="00C47E14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B85EF9">
        <w:rPr>
          <w:rFonts w:ascii="Times New Roman" w:hAnsi="Times New Roman" w:cs="Times New Roman"/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2416" behindDoc="0" locked="0" layoutInCell="1" allowOverlap="1" wp14:anchorId="1E795BA5" wp14:editId="30BD7D9E">
                <wp:simplePos x="0" y="0"/>
                <wp:positionH relativeFrom="column">
                  <wp:posOffset>4386580</wp:posOffset>
                </wp:positionH>
                <wp:positionV relativeFrom="paragraph">
                  <wp:posOffset>395605</wp:posOffset>
                </wp:positionV>
                <wp:extent cx="95250" cy="95250"/>
                <wp:effectExtent l="0" t="0" r="0" b="0"/>
                <wp:wrapNone/>
                <wp:docPr id="1552" name="Овал 1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947DEEC" id="Овал 1552" o:spid="_x0000_s1026" style="position:absolute;margin-left:345.4pt;margin-top:31.15pt;width:7.5pt;height:7.5pt;z-index:25337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aJtnAIAAIk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" fillcolor="black [3213]" stroked="f" strokeweight="2pt"/>
            </w:pict>
          </mc:Fallback>
        </mc:AlternateContent>
      </w:r>
      <w:r w:rsidRPr="00B85EF9">
        <w:rPr>
          <w:rFonts w:ascii="Times New Roman" w:hAnsi="Times New Roman" w:cs="Times New Roman"/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71392" behindDoc="0" locked="0" layoutInCell="1" allowOverlap="1" wp14:anchorId="7088E479" wp14:editId="4EB1DA23">
                <wp:simplePos x="0" y="0"/>
                <wp:positionH relativeFrom="column">
                  <wp:posOffset>4434205</wp:posOffset>
                </wp:positionH>
                <wp:positionV relativeFrom="paragraph">
                  <wp:posOffset>313690</wp:posOffset>
                </wp:positionV>
                <wp:extent cx="409575" cy="257175"/>
                <wp:effectExtent l="0" t="0" r="0" b="0"/>
                <wp:wrapNone/>
                <wp:docPr id="15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7E14" w:rsidRPr="00353C24" w:rsidRDefault="00C47E14" w:rsidP="00C47E1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88E479" id="_x0000_s1451" type="#_x0000_t202" style="position:absolute;left:0;text-align:left;margin-left:349.15pt;margin-top:24.7pt;width:32.25pt;height:20.25pt;z-index:25337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" filled="f" stroked="f">
                <v:textbox>
                  <w:txbxContent>
                    <w:p w:rsidR="00C47E14" w:rsidRPr="00353C24" w:rsidRDefault="00C47E14" w:rsidP="00C47E1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6</w:t>
                      </w:r>
                    </w:p>
                  </w:txbxContent>
                </v:textbox>
              </v:shape>
            </w:pict>
          </mc:Fallback>
        </mc:AlternateContent>
      </w:r>
    </w:p>
    <w:p w:rsidR="00C47E14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C47E14" w:rsidRPr="00541B2B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4 – Закодований мікроалгоритм</w:t>
      </w:r>
    </w:p>
    <w:p w:rsidR="00C47E14" w:rsidRPr="00E04FE1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</w:t>
      </w:r>
      <w:r w:rsidRPr="00E04FE1">
        <w:rPr>
          <w:rFonts w:ascii="Times New Roman" w:hAnsi="Times New Roman" w:cs="Times New Roman"/>
          <w:b/>
          <w:sz w:val="28"/>
          <w:szCs w:val="28"/>
        </w:rPr>
        <w:t>.7</w:t>
      </w:r>
      <w:r>
        <w:rPr>
          <w:rFonts w:ascii="Times New Roman" w:hAnsi="Times New Roman" w:cs="Times New Roman"/>
          <w:b/>
          <w:sz w:val="28"/>
          <w:szCs w:val="28"/>
        </w:rPr>
        <w:t xml:space="preserve">  Граф управляючого автомата Мура з кодами вершин</w:t>
      </w:r>
    </w:p>
    <w:p w:rsidR="00C47E14" w:rsidRDefault="00C47E14" w:rsidP="00C47E14">
      <w:pPr>
        <w:tabs>
          <w:tab w:val="left" w:pos="3544"/>
        </w:tabs>
        <w:jc w:val="center"/>
        <w:rPr>
          <w:b/>
          <w:sz w:val="26"/>
          <w:szCs w:val="28"/>
        </w:rPr>
      </w:pPr>
      <w:r>
        <w:object w:dxaOrig="8830" w:dyaOrig="6077">
          <v:shape id="_x0000_i1046" type="#_x0000_t75" style="width:332.25pt;height:227.25pt" o:ole="">
            <v:imagedata r:id="rId100" o:title=""/>
          </v:shape>
          <o:OLEObject Type="Embed" ProgID="Visio.Drawing.11" ShapeID="_x0000_i1046" DrawAspect="Content" ObjectID="_1496505879" r:id="rId101"/>
        </w:object>
      </w:r>
    </w:p>
    <w:p w:rsidR="00C47E14" w:rsidRPr="001A6336" w:rsidRDefault="00C47E14" w:rsidP="00C47E14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sz w:val="28"/>
          <w:szCs w:val="28"/>
        </w:rPr>
        <w:t>Граф автомата Мура</w:t>
      </w:r>
    </w:p>
    <w:p w:rsidR="00C47E14" w:rsidRPr="00DE2DE0" w:rsidRDefault="00C47E14" w:rsidP="00C47E14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47E14" w:rsidRPr="005D1138" w:rsidRDefault="00C47E14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.8 Обробка порядкy</w:t>
      </w:r>
    </w:p>
    <w:p w:rsidR="00C47E14" w:rsidRPr="00DD333F" w:rsidRDefault="00C47E14" w:rsidP="00C47E14">
      <w:pPr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= 8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= 1000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C47E14" w:rsidRPr="00DD333F" w:rsidRDefault="00C47E14" w:rsidP="00C47E14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8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p w:rsidR="00C47E14" w:rsidRPr="00DE2DE0" w:rsidRDefault="00C47E14" w:rsidP="00C47E14">
      <w:pPr>
        <w:rPr>
          <w:rFonts w:ascii="Times New Roman" w:hAnsi="Times New Roman" w:cs="Times New Roman"/>
          <w:sz w:val="28"/>
          <w:szCs w:val="32"/>
          <w:lang w:val="ru-RU"/>
        </w:rPr>
      </w:pPr>
      <w:r w:rsidRPr="00EA65DC">
        <w:rPr>
          <w:rFonts w:ascii="Times New Roman" w:hAnsi="Times New Roman" w:cs="Times New Roman"/>
          <w:sz w:val="28"/>
          <w:szCs w:val="32"/>
        </w:rPr>
        <w:t xml:space="preserve">Результат </w:t>
      </w:r>
      <w:r>
        <w:rPr>
          <w:rFonts w:ascii="Times New Roman" w:hAnsi="Times New Roman" w:cs="Times New Roman"/>
          <w:sz w:val="28"/>
          <w:szCs w:val="32"/>
        </w:rPr>
        <w:t>віднімання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32"/>
          <w:lang w:val="en-US"/>
        </w:rPr>
        <w:t>Z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=</w:t>
      </w:r>
      <w:r>
        <w:rPr>
          <w:rFonts w:ascii="Times New Roman" w:hAnsi="Times New Roman" w:cs="Times New Roman"/>
          <w:sz w:val="28"/>
          <w:szCs w:val="32"/>
          <w:lang w:val="en-US"/>
        </w:rPr>
        <w:t>X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-</w:t>
      </w:r>
      <w:r>
        <w:rPr>
          <w:rFonts w:ascii="Times New Roman" w:hAnsi="Times New Roman" w:cs="Times New Roman"/>
          <w:sz w:val="28"/>
          <w:szCs w:val="32"/>
          <w:lang w:val="en-US"/>
        </w:rPr>
        <w:t>Y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.</w:t>
      </w:r>
    </w:p>
    <w:p w:rsidR="00C47E14" w:rsidRPr="00A7782F" w:rsidRDefault="00C47E14" w:rsidP="00C47E1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36F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541B2B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пк</w:t>
      </w:r>
      <w:r w:rsidRPr="00541B2B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="00A7782F">
        <w:rPr>
          <w:rFonts w:ascii="Times New Roman" w:hAnsi="Times New Roman" w:cs="Times New Roman"/>
          <w:sz w:val="28"/>
          <w:szCs w:val="28"/>
          <w:lang w:val="en-US"/>
        </w:rPr>
        <w:t>11.010011101000110</w:t>
      </w:r>
    </w:p>
    <w:p w:rsidR="00C47E14" w:rsidRPr="001D4F47" w:rsidRDefault="00C47E14" w:rsidP="00C47E14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7782F">
        <w:rPr>
          <w:rFonts w:ascii="Times New Roman" w:hAnsi="Times New Roman" w:cs="Times New Roman"/>
          <w:sz w:val="28"/>
          <w:szCs w:val="28"/>
          <w:lang w:val="en-US"/>
        </w:rPr>
        <w:t>01001110100011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C47E14" w:rsidTr="00C47E14">
        <w:tc>
          <w:tcPr>
            <w:tcW w:w="416" w:type="dxa"/>
            <w:shd w:val="clear" w:color="auto" w:fill="BFBFBF" w:themeFill="background1" w:themeFillShade="BF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C47E14" w:rsidRPr="001D4F47" w:rsidRDefault="00C47E14" w:rsidP="00C47E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7782F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C47E14" w:rsidRPr="00AD7187" w:rsidRDefault="00A7782F" w:rsidP="00C47E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C47E14" w:rsidRPr="000310A8" w:rsidRDefault="00C47E14" w:rsidP="00C47E1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A7782F" w:rsidRDefault="00A7782F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8.9.1 </w:t>
      </w:r>
      <w:r w:rsidRPr="00A7782F">
        <w:rPr>
          <w:rFonts w:ascii="Times New Roman" w:hAnsi="Times New Roman" w:cs="Times New Roman"/>
          <w:b/>
          <w:sz w:val="28"/>
          <w:szCs w:val="28"/>
        </w:rPr>
        <w:t>Нормалізація результату</w:t>
      </w:r>
    </w:p>
    <w:p w:rsidR="00A7782F" w:rsidRDefault="00A7782F" w:rsidP="00C4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010011101000110</w:t>
      </w:r>
    </w:p>
    <w:p w:rsidR="00A7782F" w:rsidRPr="00DA0E33" w:rsidRDefault="00A7782F" w:rsidP="00A7782F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A7782F" w:rsidRPr="00DA0E33" w:rsidRDefault="00A7782F" w:rsidP="00A7782F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сув результату вліво, доки у першому розряді не буде одиниця,</w:t>
      </w:r>
    </w:p>
    <w:p w:rsidR="00A7782F" w:rsidRPr="00DA0E33" w:rsidRDefault="00A7782F" w:rsidP="00A7782F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Pr="0048113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A7782F" w:rsidRPr="00DA0E33" w:rsidRDefault="00A7782F" w:rsidP="00A778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7782F">
        <w:rPr>
          <w:rFonts w:ascii="Times New Roman" w:hAnsi="Times New Roman" w:cs="Times New Roman"/>
          <w:sz w:val="28"/>
          <w:szCs w:val="28"/>
          <w:lang w:val="ru-RU"/>
        </w:rPr>
        <w:t>1001110100011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7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A7782F" w:rsidRPr="00DA0E33" w:rsidRDefault="00A7782F" w:rsidP="00A778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2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  <w:gridCol w:w="413"/>
      </w:tblGrid>
      <w:tr w:rsidR="00A7782F" w:rsidRPr="00DA0E33" w:rsidTr="00A7782F">
        <w:tc>
          <w:tcPr>
            <w:tcW w:w="412" w:type="dxa"/>
            <w:shd w:val="clear" w:color="auto" w:fill="BFBFBF" w:themeFill="background1" w:themeFillShade="BF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3" w:type="dxa"/>
          </w:tcPr>
          <w:p w:rsidR="00A7782F" w:rsidRPr="00A7782F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A7782F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A7782F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  <w:shd w:val="clear" w:color="auto" w:fill="BFBFBF" w:themeFill="background1" w:themeFillShade="BF"/>
          </w:tcPr>
          <w:p w:rsidR="00A7782F" w:rsidRPr="00DA0E33" w:rsidRDefault="00A7782F" w:rsidP="007B1E2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3" w:type="dxa"/>
          </w:tcPr>
          <w:p w:rsidR="00A7782F" w:rsidRPr="00A7782F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7782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A7782F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3" w:type="dxa"/>
          </w:tcPr>
          <w:p w:rsidR="00A7782F" w:rsidRPr="00B72A19" w:rsidRDefault="00A7782F" w:rsidP="007B1E2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C47E14" w:rsidRDefault="00C47E14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Default="00A7782F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A7782F" w:rsidRPr="00A7782F" w:rsidRDefault="00A7782F" w:rsidP="0066032A">
      <w:pPr>
        <w:rPr>
          <w:rFonts w:ascii="Times New Roman" w:hAnsi="Times New Roman" w:cs="Times New Roman"/>
          <w:b/>
          <w:sz w:val="28"/>
          <w:szCs w:val="32"/>
        </w:rPr>
      </w:pPr>
    </w:p>
    <w:p w:rsidR="008A0F9B" w:rsidRDefault="008A0F9B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643A45" w:rsidRDefault="00643A45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5443C">
        <w:rPr>
          <w:rFonts w:ascii="Times New Roman" w:hAnsi="Times New Roman" w:cs="Times New Roman"/>
          <w:b/>
          <w:sz w:val="28"/>
          <w:szCs w:val="28"/>
        </w:rPr>
        <w:t xml:space="preserve">Завдання 3 </w:t>
      </w:r>
    </w:p>
    <w:p w:rsidR="00352948" w:rsidRDefault="00352948" w:rsidP="00352948">
      <w:pPr>
        <w:pStyle w:val="ac"/>
        <w:rPr>
          <w:rFonts w:ascii="Times New Roman" w:hAnsi="Times New Roman"/>
          <w:b/>
          <w:sz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="002E09B5">
        <w:rPr>
          <w:rFonts w:ascii="Times New Roman" w:hAnsi="Times New Roman"/>
          <w:sz w:val="28"/>
          <w:szCs w:val="28"/>
        </w:rPr>
        <w:t>=0</w:t>
      </w:r>
      <w:r w:rsidRPr="00545334">
        <w:rPr>
          <w:rFonts w:ascii="Times New Roman" w:hAnsi="Times New Roman"/>
          <w:sz w:val="28"/>
          <w:szCs w:val="28"/>
        </w:rPr>
        <w:t>–</w:t>
      </w:r>
      <w:r w:rsidR="002E09B5">
        <w:rPr>
          <w:rFonts w:ascii="Times New Roman" w:hAnsi="Times New Roman"/>
          <w:sz w:val="28"/>
          <w:szCs w:val="28"/>
          <w:lang w:val="uk-UA"/>
        </w:rPr>
        <w:t xml:space="preserve"> перший спосіб множення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352948" w:rsidRDefault="00352948" w:rsidP="00352948">
      <w:pPr>
        <w:pStyle w:val="ac"/>
        <w:rPr>
          <w:rFonts w:ascii="Times New Roman" w:hAnsi="Times New Roman"/>
          <w:sz w:val="28"/>
          <w:lang w:val="uk-UA"/>
        </w:rPr>
      </w:pPr>
      <w:r>
        <w:rPr>
          <w:rFonts w:ascii="Times New Roman" w:hAnsi="Times New Roman"/>
          <w:b/>
          <w:sz w:val="28"/>
          <w:lang w:val="uk-UA"/>
        </w:rPr>
        <w:t>3.1 Таблиця співвідношення управляючих входів операційного автомата і виходів управляючого автомата</w:t>
      </w:r>
      <w:r>
        <w:rPr>
          <w:rFonts w:ascii="Times New Roman" w:hAnsi="Times New Roman"/>
          <w:b/>
          <w:sz w:val="28"/>
        </w:rPr>
        <w:t xml:space="preserve"> </w:t>
      </w:r>
    </w:p>
    <w:p w:rsidR="00352948" w:rsidRDefault="00352948" w:rsidP="00352948">
      <w:pPr>
        <w:pStyle w:val="ac"/>
        <w:rPr>
          <w:rFonts w:ascii="Times New Roman" w:hAnsi="Times New Roman"/>
          <w:i/>
          <w:sz w:val="28"/>
          <w:szCs w:val="28"/>
          <w:lang w:val="uk-UA"/>
        </w:rPr>
      </w:pPr>
      <w:r>
        <w:rPr>
          <w:rFonts w:ascii="Times New Roman" w:hAnsi="Times New Roman"/>
          <w:sz w:val="28"/>
          <w:lang w:val="uk-UA"/>
        </w:rPr>
        <w:t>За закодованим мікроалгоритмом</w:t>
      </w:r>
      <w:r>
        <w:rPr>
          <w:lang w:val="uk-UA"/>
        </w:rPr>
        <w:t xml:space="preserve"> </w:t>
      </w:r>
      <w:r>
        <w:rPr>
          <w:rFonts w:ascii="Times New Roman" w:hAnsi="Times New Roman"/>
          <w:sz w:val="28"/>
          <w:lang w:val="uk-UA"/>
        </w:rPr>
        <w:t>складемо таблицю</w:t>
      </w:r>
      <w:r>
        <w:rPr>
          <w:lang w:val="uk-UA"/>
        </w:rPr>
        <w:t>:</w:t>
      </w:r>
    </w:p>
    <w:p w:rsidR="00352948" w:rsidRDefault="00352948" w:rsidP="00352948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Таблиця </w:t>
      </w:r>
      <w:r>
        <w:rPr>
          <w:rFonts w:ascii="Times New Roman" w:hAnsi="Times New Roman"/>
          <w:i/>
          <w:sz w:val="28"/>
          <w:szCs w:val="28"/>
          <w:lang w:val="ru-RU"/>
        </w:rPr>
        <w:t>3</w:t>
      </w:r>
      <w:r>
        <w:rPr>
          <w:rFonts w:ascii="Times New Roman" w:hAnsi="Times New Roman"/>
          <w:i/>
          <w:sz w:val="28"/>
          <w:szCs w:val="28"/>
        </w:rPr>
        <w:t xml:space="preserve">.1 Таблиця кодування сигналів </w:t>
      </w:r>
    </w:p>
    <w:tbl>
      <w:tblPr>
        <w:tblW w:w="0" w:type="auto"/>
        <w:tblInd w:w="-10" w:type="dxa"/>
        <w:tblLayout w:type="fixed"/>
        <w:tblLook w:val="0000" w:firstRow="0" w:lastRow="0" w:firstColumn="0" w:lastColumn="0" w:noHBand="0" w:noVBand="0"/>
      </w:tblPr>
      <w:tblGrid>
        <w:gridCol w:w="4924"/>
        <w:gridCol w:w="4949"/>
      </w:tblGrid>
      <w:tr w:rsidR="00352948" w:rsidTr="00C65EFD">
        <w:tc>
          <w:tcPr>
            <w:tcW w:w="4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52948" w:rsidRDefault="0035294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ходи операційного автомата</w:t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52948" w:rsidRDefault="00352948" w:rsidP="00C65EF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8"/>
                <w:szCs w:val="28"/>
              </w:rPr>
              <w:t>Виходи управляючого автомата</w:t>
            </w:r>
          </w:p>
        </w:tc>
      </w:tr>
      <w:tr w:rsidR="00352948" w:rsidTr="00C65EFD">
        <w:tc>
          <w:tcPr>
            <w:tcW w:w="4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52948" w:rsidRDefault="00D31E9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52948" w:rsidRDefault="00352948" w:rsidP="00C65EF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1</w:t>
            </w:r>
          </w:p>
        </w:tc>
      </w:tr>
      <w:tr w:rsidR="00352948" w:rsidTr="00C65EFD">
        <w:tc>
          <w:tcPr>
            <w:tcW w:w="4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52948" w:rsidRDefault="00D31E9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52948" w:rsidRDefault="00352948" w:rsidP="00C65EF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2</w:t>
            </w:r>
          </w:p>
        </w:tc>
      </w:tr>
      <w:tr w:rsidR="00352948" w:rsidTr="00C65EFD">
        <w:tc>
          <w:tcPr>
            <w:tcW w:w="4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352948" w:rsidRDefault="00D31E9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18"/>
                <w:lang w:val="en-US"/>
              </w:rPr>
              <w:t>SH</w:t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352948" w:rsidRDefault="00352948" w:rsidP="00C65EFD">
            <w:pPr>
              <w:spacing w:after="0" w:line="240" w:lineRule="auto"/>
              <w:jc w:val="center"/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3</w:t>
            </w:r>
          </w:p>
        </w:tc>
      </w:tr>
      <w:tr w:rsidR="00D31E98" w:rsidTr="00C65EFD">
        <w:tc>
          <w:tcPr>
            <w:tcW w:w="4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D31E98" w:rsidRDefault="00D31E9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18"/>
                <w:lang w:val="en-US"/>
              </w:rPr>
            </w:pPr>
            <w:r>
              <w:rPr>
                <w:rFonts w:ascii="Times New Roman" w:hAnsi="Times New Roman"/>
                <w:sz w:val="28"/>
                <w:szCs w:val="18"/>
                <w:lang w:val="en-US"/>
              </w:rPr>
              <w:t>SUM</w:t>
            </w: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31E98" w:rsidRDefault="00D31E98" w:rsidP="00C65EF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4</w:t>
            </w:r>
          </w:p>
        </w:tc>
      </w:tr>
    </w:tbl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3.2 Мікроалгоритм в термінах управляючого автомата</w:t>
      </w:r>
    </w:p>
    <w:p w:rsidR="00352948" w:rsidRDefault="00352948" w:rsidP="00352948">
      <w:pPr>
        <w:pStyle w:val="ac"/>
      </w:pPr>
      <w:r>
        <w:rPr>
          <w:rFonts w:ascii="Times New Roman" w:hAnsi="Times New Roman"/>
          <w:sz w:val="28"/>
          <w:szCs w:val="28"/>
          <w:lang w:val="uk-UA"/>
        </w:rPr>
        <w:t>Зробимо автомат Мура циклічним задля зменшення кількості вершин.</w:t>
      </w: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w:drawing>
          <wp:anchor distT="0" distB="0" distL="114300" distR="114300" simplePos="0" relativeHeight="253217792" behindDoc="0" locked="0" layoutInCell="1" allowOverlap="1" wp14:anchorId="60B839D2" wp14:editId="168F17EA">
            <wp:simplePos x="0" y="0"/>
            <wp:positionH relativeFrom="column">
              <wp:posOffset>1423035</wp:posOffset>
            </wp:positionH>
            <wp:positionV relativeFrom="paragraph">
              <wp:posOffset>200864</wp:posOffset>
            </wp:positionV>
            <wp:extent cx="1873727" cy="3294380"/>
            <wp:effectExtent l="0" t="0" r="0" b="1270"/>
            <wp:wrapNone/>
            <wp:docPr id="1419" name="Рисунок 14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9" name="Неназванная Диаграмма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3727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</w:rPr>
      </w:pP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7008" behindDoc="0" locked="0" layoutInCell="1" allowOverlap="1">
                <wp:simplePos x="0" y="0"/>
                <wp:positionH relativeFrom="column">
                  <wp:posOffset>927735</wp:posOffset>
                </wp:positionH>
                <wp:positionV relativeFrom="paragraph">
                  <wp:posOffset>30480</wp:posOffset>
                </wp:positionV>
                <wp:extent cx="1771650" cy="19050"/>
                <wp:effectExtent l="0" t="57150" r="19050" b="95250"/>
                <wp:wrapNone/>
                <wp:docPr id="1431" name="Прямая со стрелкой 14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71650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F55163" id="Прямая со стрелкой 1431" o:spid="_x0000_s1026" type="#_x0000_t32" style="position:absolute;margin-left:73.05pt;margin-top:2.4pt;width:139.5pt;height:1.5pt;z-index:25322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" strokecolor="black [3040]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5984" behindDoc="0" locked="0" layoutInCell="1" allowOverlap="1">
                <wp:simplePos x="0" y="0"/>
                <wp:positionH relativeFrom="column">
                  <wp:posOffset>927735</wp:posOffset>
                </wp:positionH>
                <wp:positionV relativeFrom="paragraph">
                  <wp:posOffset>11430</wp:posOffset>
                </wp:positionV>
                <wp:extent cx="0" cy="771525"/>
                <wp:effectExtent l="0" t="0" r="19050" b="28575"/>
                <wp:wrapNone/>
                <wp:docPr id="1430" name="Прямая соединительная линия 14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1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FEB26A8" id="Прямая соединительная линия 1430" o:spid="_x0000_s1026" style="position:absolute;z-index:253225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3.05pt,.9pt" to="73.05pt,6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" strokecolor="black [3040]"/>
            </w:pict>
          </mc:Fallback>
        </mc:AlternateContent>
      </w: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19840" behindDoc="0" locked="0" layoutInCell="1" allowOverlap="1">
                <wp:simplePos x="0" y="0"/>
                <wp:positionH relativeFrom="column">
                  <wp:posOffset>1765935</wp:posOffset>
                </wp:positionH>
                <wp:positionV relativeFrom="paragraph">
                  <wp:posOffset>102235</wp:posOffset>
                </wp:positionV>
                <wp:extent cx="9525" cy="114300"/>
                <wp:effectExtent l="76200" t="0" r="66675" b="57150"/>
                <wp:wrapNone/>
                <wp:docPr id="1423" name="Прямая со стрелкой 14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1143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5C0FF4" id="Прямая со стрелкой 1423" o:spid="_x0000_s1026" type="#_x0000_t32" style="position:absolute;margin-left:139.05pt;margin-top:8.05pt;width:.75pt;height:9pt;z-index:25321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" strokecolor="black [3040]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18816" behindDoc="0" locked="0" layoutInCell="1" allowOverlap="1">
                <wp:simplePos x="0" y="0"/>
                <wp:positionH relativeFrom="column">
                  <wp:posOffset>1756410</wp:posOffset>
                </wp:positionH>
                <wp:positionV relativeFrom="paragraph">
                  <wp:posOffset>102235</wp:posOffset>
                </wp:positionV>
                <wp:extent cx="752475" cy="0"/>
                <wp:effectExtent l="0" t="0" r="9525" b="19050"/>
                <wp:wrapNone/>
                <wp:docPr id="1421" name="Прямая соединительная линия 14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24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8F8D557" id="Прямая соединительная линия 1421" o:spid="_x0000_s1026" style="position:absolute;flip:x;z-index:25321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3pt,8.05pt" to="197.55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" strokecolor="black [3040]"/>
            </w:pict>
          </mc:Fallback>
        </mc:AlternateContent>
      </w: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2912" behindDoc="0" locked="0" layoutInCell="1" allowOverlap="1">
                <wp:simplePos x="0" y="0"/>
                <wp:positionH relativeFrom="column">
                  <wp:posOffset>2661285</wp:posOffset>
                </wp:positionH>
                <wp:positionV relativeFrom="paragraph">
                  <wp:posOffset>173990</wp:posOffset>
                </wp:positionV>
                <wp:extent cx="952500" cy="0"/>
                <wp:effectExtent l="38100" t="76200" r="0" b="95250"/>
                <wp:wrapNone/>
                <wp:docPr id="1427" name="Прямая со стрелкой 14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2BD2F6" id="Прямая со стрелкой 1427" o:spid="_x0000_s1026" type="#_x0000_t32" style="position:absolute;margin-left:209.55pt;margin-top:13.7pt;width:75pt;height:0;flip:x;z-index:25322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" strokecolor="black [3040]">
                <v:stroke endarrow="block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1888" behindDoc="0" locked="0" layoutInCell="1" allowOverlap="1">
                <wp:simplePos x="0" y="0"/>
                <wp:positionH relativeFrom="column">
                  <wp:posOffset>3604259</wp:posOffset>
                </wp:positionH>
                <wp:positionV relativeFrom="paragraph">
                  <wp:posOffset>173990</wp:posOffset>
                </wp:positionV>
                <wp:extent cx="0" cy="1028700"/>
                <wp:effectExtent l="0" t="0" r="19050" b="19050"/>
                <wp:wrapNone/>
                <wp:docPr id="1425" name="Прямая соединительная линия 14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1028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502F4A5" id="Прямая соединительная линия 1425" o:spid="_x0000_s1026" style="position:absolute;flip:x y;z-index:2532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8pt,13.7pt" to="283.8pt,9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" strokecolor="black [3040]"/>
            </w:pict>
          </mc:Fallback>
        </mc:AlternateContent>
      </w: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4960" behindDoc="0" locked="0" layoutInCell="1" allowOverlap="1">
                <wp:simplePos x="0" y="0"/>
                <wp:positionH relativeFrom="column">
                  <wp:posOffset>908684</wp:posOffset>
                </wp:positionH>
                <wp:positionV relativeFrom="paragraph">
                  <wp:posOffset>160019</wp:posOffset>
                </wp:positionV>
                <wp:extent cx="866775" cy="9525"/>
                <wp:effectExtent l="0" t="0" r="28575" b="28575"/>
                <wp:wrapNone/>
                <wp:docPr id="1429" name="Прямая соединительная линия 1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6677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8A7B61" id="Прямая соединительная линия 1429" o:spid="_x0000_s1026" style="position:absolute;flip:x y;z-index:2532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55pt,12.6pt" to="139.8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" strokecolor="black [3040]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3936" behindDoc="0" locked="0" layoutInCell="1" allowOverlap="1">
                <wp:simplePos x="0" y="0"/>
                <wp:positionH relativeFrom="column">
                  <wp:posOffset>1765935</wp:posOffset>
                </wp:positionH>
                <wp:positionV relativeFrom="paragraph">
                  <wp:posOffset>7620</wp:posOffset>
                </wp:positionV>
                <wp:extent cx="0" cy="171450"/>
                <wp:effectExtent l="0" t="0" r="19050" b="19050"/>
                <wp:wrapNone/>
                <wp:docPr id="1428" name="Прямая соединительная линия 1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F960C1" id="Прямая соединительная линия 1428" o:spid="_x0000_s1026" style="position:absolute;z-index:25322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05pt,.6pt" to="139.0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" strokecolor="black [3040]"/>
            </w:pict>
          </mc:Fallback>
        </mc:AlternateContent>
      </w: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5D0257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20864" behindDoc="0" locked="0" layoutInCell="1" allowOverlap="1">
                <wp:simplePos x="0" y="0"/>
                <wp:positionH relativeFrom="column">
                  <wp:posOffset>2861310</wp:posOffset>
                </wp:positionH>
                <wp:positionV relativeFrom="paragraph">
                  <wp:posOffset>180340</wp:posOffset>
                </wp:positionV>
                <wp:extent cx="752475" cy="0"/>
                <wp:effectExtent l="0" t="0" r="28575" b="19050"/>
                <wp:wrapNone/>
                <wp:docPr id="1424" name="Прямая соединительная линия 1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24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57900D" id="Прямая соединительная линия 1424" o:spid="_x0000_s1026" style="position:absolute;z-index:25322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3pt,14.2pt" to="284.5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" strokecolor="black [3040]"/>
            </w:pict>
          </mc:Fallback>
        </mc:AlternateContent>
      </w:r>
    </w:p>
    <w:p w:rsidR="00352948" w:rsidRPr="005D0257" w:rsidRDefault="00352948" w:rsidP="00352948">
      <w:pPr>
        <w:pStyle w:val="ac"/>
        <w:rPr>
          <w:rFonts w:ascii="Times New Roman" w:hAnsi="Times New Roman"/>
          <w:sz w:val="28"/>
          <w:szCs w:val="28"/>
        </w:rPr>
      </w:pPr>
    </w:p>
    <w:p w:rsidR="00352948" w:rsidRDefault="00352948" w:rsidP="00352948">
      <w:pPr>
        <w:pStyle w:val="ac"/>
        <w:rPr>
          <w:rFonts w:ascii="Times New Roman" w:hAnsi="Times New Roman"/>
          <w:sz w:val="28"/>
          <w:szCs w:val="28"/>
          <w:lang w:val="uk-UA"/>
        </w:rPr>
      </w:pPr>
    </w:p>
    <w:p w:rsidR="00352948" w:rsidRDefault="00B3336E" w:rsidP="00352948">
      <w:pPr>
        <w:tabs>
          <w:tab w:val="left" w:pos="1915"/>
        </w:tabs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9536" behindDoc="0" locked="0" layoutInCell="1" allowOverlap="1" wp14:anchorId="5FE32E16" wp14:editId="296BDC6F">
                <wp:simplePos x="0" y="0"/>
                <wp:positionH relativeFrom="page">
                  <wp:posOffset>2301240</wp:posOffset>
                </wp:positionH>
                <wp:positionV relativeFrom="paragraph">
                  <wp:posOffset>361950</wp:posOffset>
                </wp:positionV>
                <wp:extent cx="504825" cy="295275"/>
                <wp:effectExtent l="0" t="0" r="0" b="0"/>
                <wp:wrapNone/>
                <wp:docPr id="1444" name="Надпись 1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1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E32E16" id="Надпись 1444" o:spid="_x0000_s1452" type="#_x0000_t202" style="position:absolute;margin-left:181.2pt;margin-top:28.5pt;width:39.75pt;height:23.25pt;z-index:253249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10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9296" behindDoc="0" locked="0" layoutInCell="1" allowOverlap="1" wp14:anchorId="29F44B05" wp14:editId="1BEEB73D">
                <wp:simplePos x="0" y="0"/>
                <wp:positionH relativeFrom="page">
                  <wp:align>center</wp:align>
                </wp:positionH>
                <wp:positionV relativeFrom="paragraph">
                  <wp:posOffset>133350</wp:posOffset>
                </wp:positionV>
                <wp:extent cx="504825" cy="295275"/>
                <wp:effectExtent l="0" t="0" r="0" b="0"/>
                <wp:wrapNone/>
                <wp:docPr id="1438" name="Надпись 1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44B05" id="Надпись 1438" o:spid="_x0000_s1453" type="#_x0000_t202" style="position:absolute;margin-left:0;margin-top:10.5pt;width:39.75pt;height:23.25pt;z-index:25323929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000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7359A4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3228032" behindDoc="0" locked="0" layoutInCell="1" allowOverlap="1" wp14:anchorId="689D5843" wp14:editId="774FEBC3">
            <wp:simplePos x="0" y="0"/>
            <wp:positionH relativeFrom="margin">
              <wp:posOffset>965835</wp:posOffset>
            </wp:positionH>
            <wp:positionV relativeFrom="paragraph">
              <wp:posOffset>354745</wp:posOffset>
            </wp:positionV>
            <wp:extent cx="3133725" cy="2411950"/>
            <wp:effectExtent l="0" t="0" r="0" b="0"/>
            <wp:wrapNone/>
            <wp:docPr id="1432" name="Рисунок 1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2" name="Graph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9366" cy="241629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52948">
        <w:rPr>
          <w:rFonts w:ascii="Times New Roman" w:hAnsi="Times New Roman"/>
          <w:sz w:val="28"/>
          <w:szCs w:val="28"/>
        </w:rPr>
        <w:t>Будуємо граф автомата Мура</w:t>
      </w:r>
    </w:p>
    <w:p w:rsidR="00352948" w:rsidRDefault="00B3336E" w:rsidP="00352948">
      <w:pPr>
        <w:tabs>
          <w:tab w:val="left" w:pos="191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1280" behindDoc="0" locked="0" layoutInCell="1" allowOverlap="1" wp14:anchorId="06C02E9E" wp14:editId="15C92A5C">
                <wp:simplePos x="0" y="0"/>
                <wp:positionH relativeFrom="page">
                  <wp:posOffset>2796540</wp:posOffset>
                </wp:positionH>
                <wp:positionV relativeFrom="paragraph">
                  <wp:posOffset>47625</wp:posOffset>
                </wp:positionV>
                <wp:extent cx="504825" cy="295275"/>
                <wp:effectExtent l="0" t="0" r="0" b="0"/>
                <wp:wrapNone/>
                <wp:docPr id="1461" name="Надпись 1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C02E9E" id="Надпись 1461" o:spid="_x0000_s1454" type="#_x0000_t202" style="position:absolute;margin-left:220.2pt;margin-top:3.75pt;width:39.75pt;height:23.25pt;z-index:253281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X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3088" behindDoc="0" locked="0" layoutInCell="1" allowOverlap="1" wp14:anchorId="32322836" wp14:editId="493D6021">
                <wp:simplePos x="0" y="0"/>
                <wp:positionH relativeFrom="margin">
                  <wp:posOffset>3609975</wp:posOffset>
                </wp:positionH>
                <wp:positionV relativeFrom="paragraph">
                  <wp:posOffset>11430</wp:posOffset>
                </wp:positionV>
                <wp:extent cx="104775" cy="0"/>
                <wp:effectExtent l="0" t="0" r="28575" b="19050"/>
                <wp:wrapNone/>
                <wp:docPr id="1457" name="Прямая соединительная линия 1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86ADF0" id="Прямая соединительная линия 1457" o:spid="_x0000_s1026" style="position:absolute;z-index:253273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84.25pt,.9pt" to="292.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" strokecolor="black [3040]">
                <w10:wrap anchorx="margin"/>
              </v:lin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9776" behindDoc="0" locked="0" layoutInCell="1" allowOverlap="1" wp14:anchorId="529DBAE3" wp14:editId="08177BB2">
                <wp:simplePos x="0" y="0"/>
                <wp:positionH relativeFrom="page">
                  <wp:posOffset>2377440</wp:posOffset>
                </wp:positionH>
                <wp:positionV relativeFrom="paragraph">
                  <wp:posOffset>295910</wp:posOffset>
                </wp:positionV>
                <wp:extent cx="504825" cy="295275"/>
                <wp:effectExtent l="0" t="0" r="0" b="0"/>
                <wp:wrapNone/>
                <wp:docPr id="1449" name="Надпись 14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Y3</w:t>
                            </w:r>
                          </w:p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9DBAE3" id="Надпись 1449" o:spid="_x0000_s1455" type="#_x0000_t202" style="position:absolute;margin-left:187.2pt;margin-top:23.3pt;width:39.75pt;height:23.25pt;z-index:2532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" filled="f" stroked="f" strokeweight=".5pt">
                <v:textbox>
                  <w:txbxContent>
                    <w:p w:rsidR="00C47E14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Y3</w:t>
                      </w:r>
                    </w:p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1344" behindDoc="0" locked="0" layoutInCell="1" allowOverlap="1" wp14:anchorId="07F11E5B" wp14:editId="48262F7F">
                <wp:simplePos x="0" y="0"/>
                <wp:positionH relativeFrom="page">
                  <wp:posOffset>4672965</wp:posOffset>
                </wp:positionH>
                <wp:positionV relativeFrom="paragraph">
                  <wp:posOffset>209550</wp:posOffset>
                </wp:positionV>
                <wp:extent cx="504825" cy="295275"/>
                <wp:effectExtent l="0" t="0" r="0" b="0"/>
                <wp:wrapNone/>
                <wp:docPr id="1440" name="Надпись 14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0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F11E5B" id="Надпись 1440" o:spid="_x0000_s1456" type="#_x0000_t202" style="position:absolute;margin-left:367.95pt;margin-top:16.5pt;width:39.75pt;height:23.25pt;z-index:253241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00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7248" behindDoc="0" locked="0" layoutInCell="1" allowOverlap="1" wp14:anchorId="7BF8FBF1" wp14:editId="19E64078">
                <wp:simplePos x="0" y="0"/>
                <wp:positionH relativeFrom="column">
                  <wp:posOffset>1647825</wp:posOffset>
                </wp:positionH>
                <wp:positionV relativeFrom="paragraph">
                  <wp:posOffset>162560</wp:posOffset>
                </wp:positionV>
                <wp:extent cx="361950" cy="295275"/>
                <wp:effectExtent l="0" t="0" r="0" b="0"/>
                <wp:wrapNone/>
                <wp:docPr id="1437" name="Надпись 1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3336E">
                              <w:rPr>
                                <w:sz w:val="20"/>
                                <w:szCs w:val="20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6</w:t>
                            </w:r>
                          </w:p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F8FBF1" id="Надпись 1437" o:spid="_x0000_s1457" type="#_x0000_t202" style="position:absolute;margin-left:129.75pt;margin-top:12.8pt;width:28.5pt;height:23.25pt;z-index:2532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" filled="f" stroked="f" strokeweight=".5pt">
                <v:textbox>
                  <w:txbxContent>
                    <w:p w:rsidR="00C47E14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B3336E">
                        <w:rPr>
                          <w:sz w:val="20"/>
                          <w:szCs w:val="20"/>
                          <w:lang w:val="en-US"/>
                        </w:rPr>
                        <w:t>Z</w:t>
                      </w:r>
                      <w:r>
                        <w:rPr>
                          <w:sz w:val="20"/>
                          <w:szCs w:val="20"/>
                          <w:lang w:val="en-US"/>
                        </w:rPr>
                        <w:t>6</w:t>
                      </w:r>
                    </w:p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29056" behindDoc="0" locked="0" layoutInCell="1" allowOverlap="1" wp14:anchorId="3143EF12" wp14:editId="16375737">
                <wp:simplePos x="0" y="0"/>
                <wp:positionH relativeFrom="column">
                  <wp:posOffset>3709035</wp:posOffset>
                </wp:positionH>
                <wp:positionV relativeFrom="paragraph">
                  <wp:posOffset>335280</wp:posOffset>
                </wp:positionV>
                <wp:extent cx="361950" cy="295275"/>
                <wp:effectExtent l="0" t="0" r="0" b="0"/>
                <wp:wrapNone/>
                <wp:docPr id="1433" name="Надпись 1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3336E">
                              <w:rPr>
                                <w:sz w:val="20"/>
                                <w:szCs w:val="20"/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3EF12" id="Надпись 1433" o:spid="_x0000_s1458" type="#_x0000_t202" style="position:absolute;margin-left:292.05pt;margin-top:26.4pt;width:28.5pt;height:23.25pt;z-index:2532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" filled="f" stroked="f" strokeweight=".5pt">
                <v:textbox>
                  <w:txbxContent>
                    <w:p w:rsidR="00C47E14" w:rsidRPr="00B3336E" w:rsidRDefault="00C47E14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B3336E">
                        <w:rPr>
                          <w:sz w:val="20"/>
                          <w:szCs w:val="20"/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</w:p>
    <w:p w:rsidR="00352948" w:rsidRDefault="00B3336E" w:rsidP="00352948">
      <w:pPr>
        <w:tabs>
          <w:tab w:val="left" w:pos="191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9472" behindDoc="0" locked="0" layoutInCell="1" allowOverlap="1" wp14:anchorId="038768E2" wp14:editId="7CCF644A">
                <wp:simplePos x="0" y="0"/>
                <wp:positionH relativeFrom="page">
                  <wp:posOffset>1386840</wp:posOffset>
                </wp:positionH>
                <wp:positionV relativeFrom="paragraph">
                  <wp:posOffset>9525</wp:posOffset>
                </wp:positionV>
                <wp:extent cx="504825" cy="295275"/>
                <wp:effectExtent l="0" t="0" r="0" b="0"/>
                <wp:wrapNone/>
                <wp:docPr id="1466" name="Надпись 1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971401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eqArr>
                                      <m:eqArrPr>
                                        <m:ctrlP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</m:ctrlPr>
                                      </m:eqArr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X2</m:t>
                                        </m:r>
                                      </m:e>
                                      <m:e/>
                                    </m:eqAr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768E2" id="Надпись 1466" o:spid="_x0000_s1459" type="#_x0000_t202" style="position:absolute;margin-left:109.2pt;margin-top:.75pt;width:39.75pt;height:23.25pt;z-index:253289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accPr>
                            <m:e>
                              <m:eqArr>
                                <m:eqArrPr>
                                  <m:ctrlP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eqArrPr>
                                <m:e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X2</m:t>
                                  </m:r>
                                </m:e>
                                <m:e/>
                              </m:eqArr>
                            </m:e>
                          </m:acc>
                        </m:oMath>
                      </m:oMathPara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4F7B18EF" wp14:editId="407856AD">
                <wp:simplePos x="0" y="0"/>
                <wp:positionH relativeFrom="page">
                  <wp:posOffset>3101975</wp:posOffset>
                </wp:positionH>
                <wp:positionV relativeFrom="paragraph">
                  <wp:posOffset>342900</wp:posOffset>
                </wp:positionV>
                <wp:extent cx="504825" cy="295275"/>
                <wp:effectExtent l="0" t="0" r="0" b="0"/>
                <wp:wrapNone/>
                <wp:docPr id="1465" name="Надпись 1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X1</w:t>
                            </w:r>
                          </w:p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7B18EF" id="Надпись 1465" o:spid="_x0000_s1460" type="#_x0000_t202" style="position:absolute;margin-left:244.25pt;margin-top:27pt;width:39.75pt;height:23.25pt;z-index:253287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" filled="f" stroked="f" strokeweight=".5pt">
                <v:textbox>
                  <w:txbxContent>
                    <w:p w:rsidR="00C47E14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X1</w:t>
                      </w:r>
                    </w:p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7184" behindDoc="0" locked="0" layoutInCell="1" allowOverlap="1" wp14:anchorId="63A1FA1F" wp14:editId="580557D8">
                <wp:simplePos x="0" y="0"/>
                <wp:positionH relativeFrom="margin">
                  <wp:posOffset>1533525</wp:posOffset>
                </wp:positionH>
                <wp:positionV relativeFrom="paragraph">
                  <wp:posOffset>294640</wp:posOffset>
                </wp:positionV>
                <wp:extent cx="104775" cy="0"/>
                <wp:effectExtent l="0" t="0" r="28575" b="19050"/>
                <wp:wrapNone/>
                <wp:docPr id="1459" name="Прямая соединительная линия 1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C6C7617" id="Прямая соединительная линия 1459" o:spid="_x0000_s1026" style="position:absolute;z-index:253277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20.75pt,23.2pt" to="129pt,2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" strokecolor="black [3040]">
                <w10:wrap anchorx="margin"/>
              </v:line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8992" behindDoc="0" locked="0" layoutInCell="1" allowOverlap="1" wp14:anchorId="6007D87A" wp14:editId="2808A673">
                <wp:simplePos x="0" y="0"/>
                <wp:positionH relativeFrom="column">
                  <wp:posOffset>3762375</wp:posOffset>
                </wp:positionH>
                <wp:positionV relativeFrom="paragraph">
                  <wp:posOffset>171450</wp:posOffset>
                </wp:positionV>
                <wp:extent cx="200025" cy="0"/>
                <wp:effectExtent l="0" t="0" r="28575" b="19050"/>
                <wp:wrapNone/>
                <wp:docPr id="1454" name="Прямая соединительная линия 1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EF76A9" id="Прямая соединительная линия 1454" o:spid="_x0000_s1026" style="position:absolute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6.25pt,13.5pt" to="312pt,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" strokecolor="black [3040]"/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2848" behindDoc="0" locked="0" layoutInCell="1" allowOverlap="1" wp14:anchorId="6EE6535B" wp14:editId="1518B223">
                <wp:simplePos x="0" y="0"/>
                <wp:positionH relativeFrom="column">
                  <wp:posOffset>1727835</wp:posOffset>
                </wp:positionH>
                <wp:positionV relativeFrom="paragraph">
                  <wp:posOffset>11430</wp:posOffset>
                </wp:positionV>
                <wp:extent cx="200025" cy="0"/>
                <wp:effectExtent l="0" t="0" r="28575" b="19050"/>
                <wp:wrapNone/>
                <wp:docPr id="1451" name="Прямая соединительная линия 1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B551BC" id="Прямая соединительная линия 1451" o:spid="_x0000_s1026" style="position:absolute;z-index:2532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6.05pt,.9pt" to="151.8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" strokecolor="#4579b8 [3044]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1584" behindDoc="0" locked="0" layoutInCell="1" allowOverlap="1" wp14:anchorId="6F76A7BA" wp14:editId="360D818F">
                <wp:simplePos x="0" y="0"/>
                <wp:positionH relativeFrom="page">
                  <wp:posOffset>4434840</wp:posOffset>
                </wp:positionH>
                <wp:positionV relativeFrom="paragraph">
                  <wp:posOffset>104140</wp:posOffset>
                </wp:positionV>
                <wp:extent cx="504825" cy="295275"/>
                <wp:effectExtent l="0" t="0" r="0" b="0"/>
                <wp:wrapNone/>
                <wp:docPr id="1445" name="Надпись 1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Y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76A7BA" id="Надпись 1445" o:spid="_x0000_s1461" type="#_x0000_t202" style="position:absolute;margin-left:349.2pt;margin-top:8.2pt;width:39.75pt;height:23.25pt;z-index:253251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Y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1F5284">
        <w:rPr>
          <w:noProof/>
        </w:rPr>
        <mc:AlternateContent>
          <mc:Choice Requires="wps">
            <w:drawing>
              <wp:anchor distT="0" distB="0" distL="114935" distR="114935" simplePos="0" relativeHeight="253204480" behindDoc="0" locked="0" layoutInCell="1" allowOverlap="1" wp14:anchorId="3F300F82" wp14:editId="31CFCFC9">
                <wp:simplePos x="0" y="0"/>
                <wp:positionH relativeFrom="column">
                  <wp:posOffset>2917825</wp:posOffset>
                </wp:positionH>
                <wp:positionV relativeFrom="paragraph">
                  <wp:posOffset>184150</wp:posOffset>
                </wp:positionV>
                <wp:extent cx="246380" cy="318770"/>
                <wp:effectExtent l="8890" t="1270" r="1905" b="3810"/>
                <wp:wrapNone/>
                <wp:docPr id="15" name="Text Box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31877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352948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300F82" id="Text Box 1079" o:spid="_x0000_s1462" type="#_x0000_t202" style="position:absolute;margin-left:229.75pt;margin-top:14.5pt;width:19.4pt;height:25.1pt;z-index:25320448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" stroked="f">
                <v:fill opacity="0"/>
                <v:textbox inset="0,0,0,0">
                  <w:txbxContent>
                    <w:p w:rsidR="00C47E14" w:rsidRDefault="00C47E14" w:rsidP="00352948"/>
                  </w:txbxContent>
                </v:textbox>
              </v:shape>
            </w:pict>
          </mc:Fallback>
        </mc:AlternateContent>
      </w:r>
    </w:p>
    <w:p w:rsidR="00352948" w:rsidRDefault="00B3336E" w:rsidP="00352948">
      <w:pPr>
        <w:tabs>
          <w:tab w:val="left" w:pos="1915"/>
        </w:tabs>
        <w:rPr>
          <w:rFonts w:ascii="Times New Roman" w:hAnsi="Times New Roman"/>
          <w:sz w:val="28"/>
          <w:szCs w:val="28"/>
        </w:rPr>
      </w:pP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5136" behindDoc="0" locked="0" layoutInCell="1" allowOverlap="1" wp14:anchorId="0D954020" wp14:editId="31C9C073">
                <wp:simplePos x="0" y="0"/>
                <wp:positionH relativeFrom="margin">
                  <wp:posOffset>3981450</wp:posOffset>
                </wp:positionH>
                <wp:positionV relativeFrom="paragraph">
                  <wp:posOffset>180340</wp:posOffset>
                </wp:positionV>
                <wp:extent cx="104775" cy="0"/>
                <wp:effectExtent l="0" t="0" r="28575" b="19050"/>
                <wp:wrapNone/>
                <wp:docPr id="1458" name="Прямая соединительная линия 1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D148A3" id="Прямая соединительная линия 1458" o:spid="_x0000_s1026" style="position:absolute;z-index:25327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313.5pt,14.2pt" to="321.7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" strokecolor="black [3040]">
                <w10:wrap anchorx="margin"/>
              </v:line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4896" behindDoc="0" locked="0" layoutInCell="1" allowOverlap="1" wp14:anchorId="23E8D7CB" wp14:editId="36AB3C52">
                <wp:simplePos x="0" y="0"/>
                <wp:positionH relativeFrom="column">
                  <wp:posOffset>1219200</wp:posOffset>
                </wp:positionH>
                <wp:positionV relativeFrom="paragraph">
                  <wp:posOffset>209550</wp:posOffset>
                </wp:positionV>
                <wp:extent cx="200025" cy="0"/>
                <wp:effectExtent l="0" t="0" r="28575" b="19050"/>
                <wp:wrapNone/>
                <wp:docPr id="1452" name="Прямая соединительная линия 14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AC3883" id="Прямая соединительная линия 1452" o:spid="_x0000_s1026" style="position:absolute;z-index:2532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6pt,16.5pt" to="111.7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" strokecolor="black [3040]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1824" behindDoc="0" locked="0" layoutInCell="1" allowOverlap="1" wp14:anchorId="6235EAC2" wp14:editId="497BED91">
                <wp:simplePos x="0" y="0"/>
                <wp:positionH relativeFrom="page">
                  <wp:posOffset>1891665</wp:posOffset>
                </wp:positionH>
                <wp:positionV relativeFrom="paragraph">
                  <wp:posOffset>152400</wp:posOffset>
                </wp:positionV>
                <wp:extent cx="504825" cy="295275"/>
                <wp:effectExtent l="0" t="0" r="0" b="0"/>
                <wp:wrapNone/>
                <wp:docPr id="1450" name="Надпись 1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Y4</w:t>
                            </w:r>
                          </w:p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35EAC2" id="Надпись 1450" o:spid="_x0000_s1463" type="#_x0000_t202" style="position:absolute;margin-left:148.95pt;margin-top:12pt;width:39.75pt;height:23.25pt;z-index:2532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" filled="f" stroked="f" strokeweight=".5pt">
                <v:textbox>
                  <w:txbxContent>
                    <w:p w:rsidR="00C47E14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Y4</w:t>
                      </w:r>
                    </w:p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7488" behindDoc="0" locked="0" layoutInCell="1" allowOverlap="1" wp14:anchorId="3255AC64" wp14:editId="1BC35491">
                <wp:simplePos x="0" y="0"/>
                <wp:positionH relativeFrom="page">
                  <wp:posOffset>1701165</wp:posOffset>
                </wp:positionH>
                <wp:positionV relativeFrom="paragraph">
                  <wp:posOffset>304800</wp:posOffset>
                </wp:positionV>
                <wp:extent cx="504825" cy="295275"/>
                <wp:effectExtent l="0" t="0" r="0" b="0"/>
                <wp:wrapNone/>
                <wp:docPr id="1443" name="Надпись 1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1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5AC64" id="Надпись 1443" o:spid="_x0000_s1464" type="#_x0000_t202" style="position:absolute;margin-left:133.95pt;margin-top:24pt;width:39.75pt;height:23.25pt;z-index:253247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10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5200" behindDoc="0" locked="0" layoutInCell="1" allowOverlap="1" wp14:anchorId="2F900928" wp14:editId="43BC0C23">
                <wp:simplePos x="0" y="0"/>
                <wp:positionH relativeFrom="column">
                  <wp:posOffset>1162050</wp:posOffset>
                </wp:positionH>
                <wp:positionV relativeFrom="paragraph">
                  <wp:posOffset>9525</wp:posOffset>
                </wp:positionV>
                <wp:extent cx="361950" cy="295275"/>
                <wp:effectExtent l="0" t="0" r="0" b="0"/>
                <wp:wrapNone/>
                <wp:docPr id="1436" name="Надпись 1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3336E">
                              <w:rPr>
                                <w:sz w:val="20"/>
                                <w:szCs w:val="20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00928" id="Надпись 1436" o:spid="_x0000_s1465" type="#_x0000_t202" style="position:absolute;margin-left:91.5pt;margin-top:.75pt;width:28.5pt;height:23.25pt;z-index:2532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B3336E">
                        <w:rPr>
                          <w:sz w:val="20"/>
                          <w:szCs w:val="20"/>
                          <w:lang w:val="en-US"/>
                        </w:rPr>
                        <w:t>Z</w:t>
                      </w:r>
                      <w:r>
                        <w:rPr>
                          <w:sz w:val="20"/>
                          <w:szCs w:val="20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1104" behindDoc="0" locked="0" layoutInCell="1" allowOverlap="1" wp14:anchorId="202A74EE" wp14:editId="17D49C9D">
                <wp:simplePos x="0" y="0"/>
                <wp:positionH relativeFrom="column">
                  <wp:posOffset>3571875</wp:posOffset>
                </wp:positionH>
                <wp:positionV relativeFrom="paragraph">
                  <wp:posOffset>351790</wp:posOffset>
                </wp:positionV>
                <wp:extent cx="361950" cy="295275"/>
                <wp:effectExtent l="0" t="0" r="0" b="0"/>
                <wp:wrapNone/>
                <wp:docPr id="1434" name="Надпись 14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3336E">
                              <w:rPr>
                                <w:sz w:val="20"/>
                                <w:szCs w:val="20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2A74EE" id="Надпись 1434" o:spid="_x0000_s1466" type="#_x0000_t202" style="position:absolute;margin-left:281.25pt;margin-top:27.7pt;width:28.5pt;height:23.25pt;z-index:2532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B3336E">
                        <w:rPr>
                          <w:sz w:val="20"/>
                          <w:szCs w:val="20"/>
                          <w:lang w:val="en-US"/>
                        </w:rPr>
                        <w:t>Z</w:t>
                      </w:r>
                      <w:r>
                        <w:rPr>
                          <w:sz w:val="20"/>
                          <w:szCs w:val="20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:rsidR="00352948" w:rsidRDefault="00B3336E" w:rsidP="00352948">
      <w:pPr>
        <w:tabs>
          <w:tab w:val="left" w:pos="1915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83328" behindDoc="0" locked="0" layoutInCell="1" allowOverlap="1" wp14:anchorId="37C1D8C1" wp14:editId="22A53A22">
                <wp:simplePos x="0" y="0"/>
                <wp:positionH relativeFrom="page">
                  <wp:posOffset>3710940</wp:posOffset>
                </wp:positionH>
                <wp:positionV relativeFrom="paragraph">
                  <wp:posOffset>318135</wp:posOffset>
                </wp:positionV>
                <wp:extent cx="504825" cy="295275"/>
                <wp:effectExtent l="0" t="0" r="0" b="0"/>
                <wp:wrapNone/>
                <wp:docPr id="1462" name="Надпись 1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971401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eqArr>
                                      <m:eqArrPr>
                                        <m:ctrlP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</m:ctrlPr>
                                      </m:eqArr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X1</m:t>
                                        </m:r>
                                      </m:e>
                                      <m:e/>
                                    </m:eqAr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C1D8C1" id="Надпись 1462" o:spid="_x0000_s1467" type="#_x0000_t202" style="position:absolute;margin-left:292.2pt;margin-top:25.05pt;width:39.75pt;height:23.25pt;z-index:253283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accPr>
                            <m:e>
                              <m:eqArr>
                                <m:eqArrPr>
                                  <m:ctrlP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eqArrPr>
                                <m:e>
                                  <m:r>
                                    <m:rPr>
                                      <m:nor/>
                                    </m:rP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X1</m:t>
                                  </m:r>
                                </m:e>
                                <m:e/>
                              </m:eqArr>
                            </m:e>
                          </m:acc>
                        </m:oMath>
                      </m:oMathPara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9232" behindDoc="0" locked="0" layoutInCell="1" allowOverlap="1" wp14:anchorId="37B3F1E9" wp14:editId="0D543D08">
                <wp:simplePos x="0" y="0"/>
                <wp:positionH relativeFrom="page">
                  <wp:posOffset>2339340</wp:posOffset>
                </wp:positionH>
                <wp:positionV relativeFrom="paragraph">
                  <wp:posOffset>247015</wp:posOffset>
                </wp:positionV>
                <wp:extent cx="504825" cy="295275"/>
                <wp:effectExtent l="0" t="0" r="0" b="0"/>
                <wp:wrapNone/>
                <wp:docPr id="1460" name="Надпись 1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X1</w:t>
                            </w:r>
                          </w:p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3F1E9" id="Надпись 1460" o:spid="_x0000_s1468" type="#_x0000_t202" style="position:absolute;margin-left:184.2pt;margin-top:19.45pt;width:39.75pt;height:23.25pt;z-index:253279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" filled="f" stroked="f" strokeweight=".5pt">
                <v:textbox>
                  <w:txbxContent>
                    <w:p w:rsidR="00C47E14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X1</w:t>
                      </w:r>
                    </w:p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71040" behindDoc="0" locked="0" layoutInCell="1" allowOverlap="1" wp14:anchorId="73B61706" wp14:editId="2B9E2715">
                <wp:simplePos x="0" y="0"/>
                <wp:positionH relativeFrom="column">
                  <wp:posOffset>3629025</wp:posOffset>
                </wp:positionH>
                <wp:positionV relativeFrom="paragraph">
                  <wp:posOffset>180340</wp:posOffset>
                </wp:positionV>
                <wp:extent cx="200025" cy="0"/>
                <wp:effectExtent l="0" t="0" r="28575" b="19050"/>
                <wp:wrapNone/>
                <wp:docPr id="1455" name="Прямая соединительная линия 1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E8B114" id="Прямая соединительная линия 1455" o:spid="_x0000_s1026" style="position:absolute;z-index:2532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5.75pt,14.2pt" to="301.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" strokecolor="black [3040]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5680" behindDoc="0" locked="0" layoutInCell="1" allowOverlap="1" wp14:anchorId="6D4E2BAA" wp14:editId="6AEE0D32">
                <wp:simplePos x="0" y="0"/>
                <wp:positionH relativeFrom="page">
                  <wp:posOffset>4291965</wp:posOffset>
                </wp:positionH>
                <wp:positionV relativeFrom="paragraph">
                  <wp:posOffset>133350</wp:posOffset>
                </wp:positionV>
                <wp:extent cx="504825" cy="295275"/>
                <wp:effectExtent l="0" t="0" r="0" b="0"/>
                <wp:wrapNone/>
                <wp:docPr id="1447" name="Надпись 1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Y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E2BAA" id="Надпись 1447" o:spid="_x0000_s1469" type="#_x0000_t202" style="position:absolute;margin-left:337.95pt;margin-top:10.5pt;width:39.75pt;height:23.25pt;z-index:2532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Y2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3392" behindDoc="0" locked="0" layoutInCell="1" allowOverlap="1" wp14:anchorId="497D1B7E" wp14:editId="5F949301">
                <wp:simplePos x="0" y="0"/>
                <wp:positionH relativeFrom="page">
                  <wp:posOffset>4634865</wp:posOffset>
                </wp:positionH>
                <wp:positionV relativeFrom="paragraph">
                  <wp:posOffset>8890</wp:posOffset>
                </wp:positionV>
                <wp:extent cx="504825" cy="295275"/>
                <wp:effectExtent l="0" t="0" r="0" b="0"/>
                <wp:wrapNone/>
                <wp:docPr id="1441" name="Надпись 14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0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7D1B7E" id="Надпись 1441" o:spid="_x0000_s1470" type="#_x0000_t202" style="position:absolute;margin-left:364.95pt;margin-top:.7pt;width:39.75pt;height:23.25pt;z-index:2532433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01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33152" behindDoc="0" locked="0" layoutInCell="1" allowOverlap="1" wp14:anchorId="61D86C39" wp14:editId="46BC9EE6">
                <wp:simplePos x="0" y="0"/>
                <wp:positionH relativeFrom="column">
                  <wp:posOffset>2505075</wp:posOffset>
                </wp:positionH>
                <wp:positionV relativeFrom="paragraph">
                  <wp:posOffset>304800</wp:posOffset>
                </wp:positionV>
                <wp:extent cx="361950" cy="295275"/>
                <wp:effectExtent l="0" t="0" r="0" b="0"/>
                <wp:wrapNone/>
                <wp:docPr id="1435" name="Надпись 1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3336E">
                              <w:rPr>
                                <w:sz w:val="20"/>
                                <w:szCs w:val="20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86C39" id="Надпись 1435" o:spid="_x0000_s1471" type="#_x0000_t202" style="position:absolute;margin-left:197.25pt;margin-top:24pt;width:28.5pt;height:23.25pt;z-index:2532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 w:rsidRPr="00B3336E">
                        <w:rPr>
                          <w:sz w:val="20"/>
                          <w:szCs w:val="20"/>
                          <w:lang w:val="en-US"/>
                        </w:rPr>
                        <w:t>Z</w:t>
                      </w:r>
                      <w:r>
                        <w:rPr>
                          <w:sz w:val="20"/>
                          <w:szCs w:val="20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352948" w:rsidRDefault="00B3336E" w:rsidP="00352948">
      <w:pPr>
        <w:tabs>
          <w:tab w:val="left" w:pos="1915"/>
        </w:tabs>
        <w:rPr>
          <w:rFonts w:ascii="Times New Roman" w:hAnsi="Times New Roman"/>
          <w:sz w:val="28"/>
          <w:szCs w:val="28"/>
        </w:rPr>
      </w:pPr>
      <w:r w:rsidRPr="00B3336E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66944" behindDoc="0" locked="0" layoutInCell="1" allowOverlap="1" wp14:anchorId="26980AFA" wp14:editId="31E9D883">
                <wp:simplePos x="0" y="0"/>
                <wp:positionH relativeFrom="column">
                  <wp:posOffset>2566035</wp:posOffset>
                </wp:positionH>
                <wp:positionV relativeFrom="paragraph">
                  <wp:posOffset>144780</wp:posOffset>
                </wp:positionV>
                <wp:extent cx="200025" cy="0"/>
                <wp:effectExtent l="0" t="0" r="28575" b="19050"/>
                <wp:wrapNone/>
                <wp:docPr id="1453" name="Прямая соединительная линия 1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00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AE3425" id="Прямая соединительная линия 1453" o:spid="_x0000_s1026" style="position:absolute;z-index:2532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2.05pt,11.4pt" to="217.8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" strokecolor="black [3040]"/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57728" behindDoc="0" locked="0" layoutInCell="1" allowOverlap="1" wp14:anchorId="7323DC33" wp14:editId="41C37CB9">
                <wp:simplePos x="0" y="0"/>
                <wp:positionH relativeFrom="page">
                  <wp:posOffset>3234690</wp:posOffset>
                </wp:positionH>
                <wp:positionV relativeFrom="paragraph">
                  <wp:posOffset>85090</wp:posOffset>
                </wp:positionV>
                <wp:extent cx="504825" cy="295275"/>
                <wp:effectExtent l="0" t="0" r="0" b="0"/>
                <wp:wrapNone/>
                <wp:docPr id="1448" name="Надпись 1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Y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3DC33" id="Надпись 1448" o:spid="_x0000_s1472" type="#_x0000_t202" style="position:absolute;margin-left:254.7pt;margin-top:6.7pt;width:39.75pt;height:23.25pt;z-index:2532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Y3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245440" behindDoc="0" locked="0" layoutInCell="1" allowOverlap="1" wp14:anchorId="0394AA24" wp14:editId="794FCDE3">
                <wp:simplePos x="0" y="0"/>
                <wp:positionH relativeFrom="page">
                  <wp:posOffset>2844165</wp:posOffset>
                </wp:positionH>
                <wp:positionV relativeFrom="paragraph">
                  <wp:posOffset>47625</wp:posOffset>
                </wp:positionV>
                <wp:extent cx="504825" cy="295275"/>
                <wp:effectExtent l="0" t="0" r="0" b="0"/>
                <wp:wrapNone/>
                <wp:docPr id="1442" name="Надпись 1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1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4AA24" id="Надпись 1442" o:spid="_x0000_s1473" type="#_x0000_t202" style="position:absolute;margin-left:223.95pt;margin-top:3.75pt;width:39.75pt;height:23.25pt;z-index:253245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sz w:val="20"/>
                          <w:szCs w:val="20"/>
                          <w:lang w:val="en-US"/>
                        </w:rPr>
                        <w:t>11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1F5284">
        <w:rPr>
          <w:noProof/>
        </w:rPr>
        <mc:AlternateContent>
          <mc:Choice Requires="wps">
            <w:drawing>
              <wp:anchor distT="0" distB="0" distL="114935" distR="114935" simplePos="0" relativeHeight="253215744" behindDoc="0" locked="0" layoutInCell="1" allowOverlap="1" wp14:anchorId="059A811E" wp14:editId="135814EC">
                <wp:simplePos x="0" y="0"/>
                <wp:positionH relativeFrom="column">
                  <wp:posOffset>2438400</wp:posOffset>
                </wp:positionH>
                <wp:positionV relativeFrom="paragraph">
                  <wp:posOffset>495935</wp:posOffset>
                </wp:positionV>
                <wp:extent cx="448310" cy="318770"/>
                <wp:effectExtent l="5715" t="8255" r="3175" b="6350"/>
                <wp:wrapNone/>
                <wp:docPr id="5" name="Text Box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310" cy="31877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7E14" w:rsidRDefault="00C47E14" w:rsidP="00352948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9A811E" id="Text Box 1090" o:spid="_x0000_s1474" type="#_x0000_t202" style="position:absolute;margin-left:192pt;margin-top:39.05pt;width:35.3pt;height:25.1pt;z-index:25321574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" stroked="f">
                <v:fill opacity="0"/>
                <v:textbox inset="0,0,0,0">
                  <w:txbxContent>
                    <w:p w:rsidR="00C47E14" w:rsidRDefault="00C47E14" w:rsidP="00352948"/>
                  </w:txbxContent>
                </v:textbox>
              </v:shape>
            </w:pict>
          </mc:Fallback>
        </mc:AlternateContent>
      </w:r>
    </w:p>
    <w:p w:rsidR="00352948" w:rsidRDefault="00B3336E" w:rsidP="00352948">
      <w:pPr>
        <w:pStyle w:val="ac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285376" behindDoc="0" locked="0" layoutInCell="1" allowOverlap="1" wp14:anchorId="31FC07F5" wp14:editId="2CCA140D">
                <wp:simplePos x="0" y="0"/>
                <wp:positionH relativeFrom="page">
                  <wp:posOffset>3282315</wp:posOffset>
                </wp:positionH>
                <wp:positionV relativeFrom="paragraph">
                  <wp:posOffset>156210</wp:posOffset>
                </wp:positionV>
                <wp:extent cx="504825" cy="295275"/>
                <wp:effectExtent l="0" t="0" r="0" b="0"/>
                <wp:wrapNone/>
                <wp:docPr id="1464" name="Надпись 1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971401" w:rsidP="00B3336E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m:oMathPara>
                              <m:oMath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en-US"/>
                                      </w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X1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FC07F5" id="Надпись 1464" o:spid="_x0000_s1475" type="#_x0000_t202" style="position:absolute;margin-left:258.45pt;margin-top:12.3pt;width:39.75pt;height:23.25pt;z-index:253285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  <m:oMathPara>
                        <m:oMath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X1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352948" w:rsidRDefault="00352948" w:rsidP="00352948">
      <w:pPr>
        <w:pStyle w:val="ac"/>
        <w:jc w:val="center"/>
        <w:rPr>
          <w:rFonts w:ascii="Times New Roman" w:hAnsi="Times New Roman"/>
          <w:i/>
          <w:sz w:val="28"/>
          <w:szCs w:val="28"/>
          <w:lang w:val="uk-UA"/>
        </w:rPr>
      </w:pPr>
    </w:p>
    <w:p w:rsidR="00352948" w:rsidRDefault="00352948" w:rsidP="00352948">
      <w:pPr>
        <w:pStyle w:val="ac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i/>
          <w:sz w:val="28"/>
          <w:szCs w:val="28"/>
        </w:rPr>
        <w:t>Рисунок 5.2- Граф автомата Мура</w:t>
      </w:r>
    </w:p>
    <w:p w:rsidR="00352948" w:rsidRDefault="00352948" w:rsidP="00352948">
      <w:pPr>
        <w:pStyle w:val="ac"/>
        <w:rPr>
          <w:rFonts w:ascii="Times New Roman" w:hAnsi="Times New Roman"/>
          <w:b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b/>
          <w:sz w:val="28"/>
          <w:szCs w:val="28"/>
          <w:lang w:val="uk-UA"/>
        </w:rPr>
      </w:pPr>
    </w:p>
    <w:p w:rsidR="00352948" w:rsidRDefault="00352948" w:rsidP="00352948">
      <w:pPr>
        <w:pStyle w:val="ac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uk-UA"/>
        </w:rPr>
        <w:t>3.3 Структурна таблиця автомата</w:t>
      </w:r>
    </w:p>
    <w:p w:rsidR="00352948" w:rsidRPr="008F5FDC" w:rsidRDefault="00352948" w:rsidP="00352948">
      <w:pPr>
        <w:pStyle w:val="11"/>
        <w:ind w:left="720"/>
        <w:rPr>
          <w:sz w:val="28"/>
          <w:szCs w:val="28"/>
          <w:lang w:val="ru-RU"/>
        </w:rPr>
      </w:pPr>
    </w:p>
    <w:p w:rsidR="00352948" w:rsidRPr="00352948" w:rsidRDefault="00352948" w:rsidP="00352948">
      <w:pPr>
        <w:pStyle w:val="2"/>
        <w:keepLines/>
        <w:spacing w:before="200"/>
        <w:rPr>
          <w:lang w:val="ru-RU"/>
        </w:rPr>
      </w:pPr>
      <w:bookmarkStart w:id="5" w:name="_Toc231184808"/>
      <w:r>
        <w:rPr>
          <w:lang w:val="ru-RU"/>
        </w:rPr>
        <w:t>3</w:t>
      </w:r>
      <w:r w:rsidR="00E25E1B">
        <w:rPr>
          <w:lang w:val="ru-RU"/>
        </w:rPr>
        <w:t>.3.1</w:t>
      </w:r>
      <w:r w:rsidRPr="00352948">
        <w:rPr>
          <w:lang w:val="ru-RU"/>
        </w:rPr>
        <w:t>Структурна таблиця автомата</w:t>
      </w:r>
      <w:bookmarkEnd w:id="5"/>
    </w:p>
    <w:p w:rsidR="00352948" w:rsidRDefault="00352948" w:rsidP="00352948">
      <w:pPr>
        <w:pStyle w:val="a6"/>
        <w:ind w:left="420"/>
        <w:rPr>
          <w:sz w:val="28"/>
          <w:szCs w:val="28"/>
        </w:rPr>
      </w:pPr>
      <w:r>
        <w:rPr>
          <w:sz w:val="28"/>
          <w:szCs w:val="28"/>
        </w:rPr>
        <w:t xml:space="preserve">Таблиця </w:t>
      </w:r>
      <w:r>
        <w:rPr>
          <w:sz w:val="28"/>
          <w:szCs w:val="28"/>
          <w:lang w:val="ru-RU"/>
        </w:rPr>
        <w:t>3</w:t>
      </w:r>
      <w:r>
        <w:rPr>
          <w:sz w:val="28"/>
          <w:szCs w:val="28"/>
        </w:rPr>
        <w:t>.2 - Структурна таблиця автомата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55"/>
        <w:gridCol w:w="1055"/>
        <w:gridCol w:w="801"/>
        <w:gridCol w:w="1489"/>
        <w:gridCol w:w="521"/>
        <w:gridCol w:w="521"/>
        <w:gridCol w:w="718"/>
      </w:tblGrid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rPr>
                <w:sz w:val="28"/>
                <w:szCs w:val="28"/>
              </w:rPr>
            </w:pP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3</w:t>
            </w: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6D4EC0">
              <w:rPr>
                <w:sz w:val="28"/>
                <w:szCs w:val="28"/>
                <w:lang w:val="en-US"/>
              </w:rPr>
              <w:t>Q</w:t>
            </w:r>
            <w:r w:rsidRPr="006D4EC0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971401" w:rsidP="00C65EFD">
            <w:pPr>
              <w:pStyle w:val="a6"/>
              <w:ind w:left="0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971401" w:rsidP="00E25E1B">
            <w:pPr>
              <w:pStyle w:val="a6"/>
              <w:ind w:left="0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971401" w:rsidP="00C65EFD">
            <w:pPr>
              <w:pStyle w:val="a6"/>
              <w:ind w:left="0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971401" w:rsidP="00C65EFD">
            <w:pPr>
              <w:pStyle w:val="a6"/>
              <w:ind w:left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971401" w:rsidP="00C65EFD">
            <w:pPr>
              <w:pStyle w:val="a6"/>
              <w:ind w:left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 0 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 0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_ _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0 0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0 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 0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 1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_ _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0 0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 1</w:t>
            </w:r>
            <w:r w:rsidR="00352948" w:rsidRPr="006D4EC0">
              <w:rPr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 1  1</w:t>
            </w:r>
          </w:p>
        </w:tc>
        <w:tc>
          <w:tcPr>
            <w:tcW w:w="0" w:type="auto"/>
            <w:shd w:val="clear" w:color="auto" w:fill="auto"/>
          </w:tcPr>
          <w:p w:rsidR="00352948" w:rsidRPr="00E25E1B" w:rsidRDefault="00E25E1B" w:rsidP="00E25E1B">
            <w:pPr>
              <w:pStyle w:val="a6"/>
              <w:ind w:left="420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 0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0 1</w:t>
            </w:r>
            <w:r w:rsidR="00352948" w:rsidRPr="006D4EC0">
              <w:rPr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RPr="007359A4" w:rsidTr="00C65EFD"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  1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 0</w:t>
            </w:r>
            <w:r w:rsidR="00352948" w:rsidRPr="006D4EC0">
              <w:rPr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 1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  <w:r w:rsidR="00E25E1B">
              <w:rPr>
                <w:sz w:val="28"/>
                <w:szCs w:val="28"/>
                <w:lang w:val="en-US"/>
              </w:rPr>
              <w:t xml:space="preserve"> 0 1</w:t>
            </w:r>
            <w:r w:rsidRPr="006D4EC0">
              <w:rPr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 1</w:t>
            </w:r>
            <w:r w:rsidR="00352948" w:rsidRPr="006D4EC0">
              <w:rPr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 1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 0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  <w:r w:rsidR="00E25E1B">
              <w:rPr>
                <w:sz w:val="28"/>
                <w:szCs w:val="28"/>
                <w:lang w:val="en-US"/>
              </w:rPr>
              <w:t xml:space="preserve"> 1 0</w:t>
            </w:r>
            <w:r w:rsidRPr="006D4EC0">
              <w:rPr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 xml:space="preserve">1  </w:t>
            </w:r>
            <w:r w:rsidR="00E25E1B">
              <w:rPr>
                <w:sz w:val="28"/>
                <w:szCs w:val="28"/>
                <w:lang w:val="en-US"/>
              </w:rPr>
              <w:t>1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1</w:t>
            </w:r>
            <w:r w:rsidR="00E25E1B">
              <w:rPr>
                <w:sz w:val="28"/>
                <w:szCs w:val="28"/>
                <w:lang w:val="en-US"/>
              </w:rPr>
              <w:t xml:space="preserve">  0</w:t>
            </w:r>
            <w:r w:rsidRPr="006D4EC0">
              <w:rPr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 1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  <w:r w:rsidR="00E25E1B">
              <w:rPr>
                <w:sz w:val="28"/>
                <w:szCs w:val="28"/>
                <w:lang w:val="en-US"/>
              </w:rPr>
              <w:t xml:space="preserve"> 1 0</w:t>
            </w:r>
            <w:r w:rsidRPr="006D4EC0">
              <w:rPr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 xml:space="preserve">1  </w:t>
            </w:r>
            <w:r w:rsidR="00E25E1B">
              <w:rPr>
                <w:sz w:val="28"/>
                <w:szCs w:val="28"/>
                <w:lang w:val="en-US"/>
              </w:rPr>
              <w:t>0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1</w:t>
            </w:r>
            <w:r w:rsidR="00E25E1B">
              <w:rPr>
                <w:sz w:val="28"/>
                <w:szCs w:val="28"/>
                <w:lang w:val="en-US"/>
              </w:rPr>
              <w:t xml:space="preserve">  0</w:t>
            </w:r>
            <w:r w:rsidRPr="006D4EC0">
              <w:rPr>
                <w:sz w:val="28"/>
                <w:szCs w:val="28"/>
                <w:lang w:val="en-US"/>
              </w:rPr>
              <w:t xml:space="preserve"> 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_ _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0 0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352948" w:rsidTr="00C65EFD">
        <w:tc>
          <w:tcPr>
            <w:tcW w:w="0" w:type="auto"/>
            <w:shd w:val="clear" w:color="auto" w:fill="auto"/>
          </w:tcPr>
          <w:p w:rsidR="00352948" w:rsidRPr="006D4EC0" w:rsidRDefault="00352948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 xml:space="preserve">1  </w:t>
            </w:r>
            <w:r w:rsidR="00E25E1B">
              <w:rPr>
                <w:sz w:val="28"/>
                <w:szCs w:val="28"/>
                <w:lang w:val="en-US"/>
              </w:rPr>
              <w:t>0 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1</w:t>
            </w:r>
            <w:r w:rsidR="00E25E1B">
              <w:rPr>
                <w:sz w:val="28"/>
                <w:szCs w:val="28"/>
                <w:lang w:val="en-US"/>
              </w:rPr>
              <w:t xml:space="preserve">  0</w:t>
            </w:r>
            <w:r w:rsidRPr="006D4EC0">
              <w:rPr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-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352948" w:rsidRPr="006D4EC0" w:rsidRDefault="00E25E1B" w:rsidP="007359A4">
            <w:pPr>
              <w:pStyle w:val="a6"/>
              <w:numPr>
                <w:ilvl w:val="0"/>
                <w:numId w:val="7"/>
              </w:num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0 0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352948" w:rsidRPr="006D4EC0" w:rsidRDefault="00352948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6D4EC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352948" w:rsidRPr="007359A4" w:rsidRDefault="007359A4" w:rsidP="007359A4">
            <w:pPr>
              <w:suppressAutoHyphens/>
              <w:ind w:left="36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E25E1B" w:rsidTr="00C65EFD">
        <w:tc>
          <w:tcPr>
            <w:tcW w:w="0" w:type="auto"/>
            <w:shd w:val="clear" w:color="auto" w:fill="auto"/>
          </w:tcPr>
          <w:p w:rsidR="00E25E1B" w:rsidRPr="006D4EC0" w:rsidRDefault="00E25E1B" w:rsidP="00E25E1B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 0  0</w:t>
            </w:r>
          </w:p>
        </w:tc>
        <w:tc>
          <w:tcPr>
            <w:tcW w:w="0" w:type="auto"/>
            <w:shd w:val="clear" w:color="auto" w:fill="auto"/>
          </w:tcPr>
          <w:p w:rsidR="00E25E1B" w:rsidRPr="006D4EC0" w:rsidRDefault="00E25E1B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 0  0</w:t>
            </w:r>
          </w:p>
        </w:tc>
        <w:tc>
          <w:tcPr>
            <w:tcW w:w="0" w:type="auto"/>
            <w:shd w:val="clear" w:color="auto" w:fill="auto"/>
          </w:tcPr>
          <w:p w:rsidR="00E25E1B" w:rsidRDefault="00E25E1B" w:rsidP="00E25E1B">
            <w:pPr>
              <w:pStyle w:val="a6"/>
              <w:ind w:left="0"/>
              <w:jc w:val="center"/>
              <w:rPr>
                <w:rFonts w:ascii="Calibri" w:eastAsia="Times New Roman" w:hAnsi="Calibri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en-US"/>
                  </w:rPr>
                  <m:t>1-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E25E1B" w:rsidRPr="006D4EC0" w:rsidRDefault="00E25E1B" w:rsidP="007359A4">
            <w:pPr>
              <w:pStyle w:val="a6"/>
              <w:numPr>
                <w:ilvl w:val="0"/>
                <w:numId w:val="8"/>
              </w:num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 0 0</w:t>
            </w:r>
          </w:p>
        </w:tc>
        <w:tc>
          <w:tcPr>
            <w:tcW w:w="0" w:type="auto"/>
            <w:shd w:val="clear" w:color="auto" w:fill="auto"/>
          </w:tcPr>
          <w:p w:rsidR="00E25E1B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E25E1B" w:rsidRPr="006D4EC0" w:rsidRDefault="007359A4" w:rsidP="00C65EFD">
            <w:pPr>
              <w:pStyle w:val="a6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E25E1B" w:rsidRPr="007359A4" w:rsidRDefault="007359A4" w:rsidP="007359A4">
            <w:pPr>
              <w:suppressAutoHyphens/>
              <w:ind w:left="36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352948" w:rsidRDefault="00352948" w:rsidP="00352948">
      <w:pPr>
        <w:pStyle w:val="a6"/>
        <w:ind w:left="420"/>
        <w:rPr>
          <w:sz w:val="28"/>
          <w:szCs w:val="28"/>
          <w:lang w:val="en-US"/>
        </w:rPr>
      </w:pPr>
    </w:p>
    <w:p w:rsidR="00352948" w:rsidRPr="00352948" w:rsidRDefault="00352948" w:rsidP="00352948">
      <w:pPr>
        <w:pStyle w:val="2"/>
        <w:keepLines/>
        <w:spacing w:before="200"/>
        <w:rPr>
          <w:lang w:val="ru-RU"/>
        </w:rPr>
      </w:pPr>
      <w:bookmarkStart w:id="6" w:name="_Toc231184809"/>
      <w:r>
        <w:rPr>
          <w:lang w:val="ru-RU"/>
        </w:rPr>
        <w:t>3</w:t>
      </w:r>
      <w:r w:rsidR="00E25E1B">
        <w:rPr>
          <w:lang w:val="ru-RU"/>
        </w:rPr>
        <w:t>.</w:t>
      </w:r>
      <w:r w:rsidR="00E25E1B" w:rsidRPr="00E25E1B">
        <w:rPr>
          <w:lang w:val="ru-RU"/>
        </w:rPr>
        <w:t>3.</w:t>
      </w:r>
      <w:r w:rsidR="00E25E1B">
        <w:rPr>
          <w:lang w:val="ru-RU"/>
        </w:rPr>
        <w:t>2</w:t>
      </w:r>
      <w:r w:rsidRPr="00352948">
        <w:rPr>
          <w:lang w:val="ru-RU"/>
        </w:rPr>
        <w:t>Синтез функцій виходів і переходів</w:t>
      </w:r>
      <w:bookmarkEnd w:id="6"/>
    </w:p>
    <w:p w:rsidR="005F473C" w:rsidRPr="007F6DFF" w:rsidRDefault="007F6DFF" w:rsidP="00352948">
      <w:pPr>
        <w:pStyle w:val="a6"/>
        <w:ind w:left="420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15072" behindDoc="0" locked="0" layoutInCell="1" allowOverlap="1" wp14:anchorId="7D885659" wp14:editId="72658B3E">
                <wp:simplePos x="0" y="0"/>
                <wp:positionH relativeFrom="column">
                  <wp:posOffset>5324475</wp:posOffset>
                </wp:positionH>
                <wp:positionV relativeFrom="paragraph">
                  <wp:posOffset>539115</wp:posOffset>
                </wp:positionV>
                <wp:extent cx="276225" cy="219075"/>
                <wp:effectExtent l="0" t="0" r="28575" b="28575"/>
                <wp:wrapNone/>
                <wp:docPr id="1484" name="Овал 1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06BE058" id="Овал 1484" o:spid="_x0000_s1026" style="position:absolute;margin-left:419.25pt;margin-top:42.45pt;width:21.75pt;height:17.25pt;z-index:25331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" filled="f" strokecolor="black [3200]" strokeweight="2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13024" behindDoc="0" locked="0" layoutInCell="1" allowOverlap="1" wp14:anchorId="3C9BAD8E" wp14:editId="3B5DE6F2">
                <wp:simplePos x="0" y="0"/>
                <wp:positionH relativeFrom="margin">
                  <wp:align>center</wp:align>
                </wp:positionH>
                <wp:positionV relativeFrom="paragraph">
                  <wp:posOffset>863600</wp:posOffset>
                </wp:positionV>
                <wp:extent cx="276225" cy="219075"/>
                <wp:effectExtent l="0" t="0" r="28575" b="28575"/>
                <wp:wrapNone/>
                <wp:docPr id="1482" name="Овал 1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DDDF812" id="Овал 1482" o:spid="_x0000_s1026" style="position:absolute;margin-left:0;margin-top:68pt;width:21.75pt;height:17.25pt;z-index:25331302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" filled="f" strokecolor="black [3200]" strokeweight="2pt">
                <w10:wrap anchorx="margin"/>
              </v:oval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6880" behindDoc="0" locked="0" layoutInCell="1" allowOverlap="1" wp14:anchorId="1C719AE6" wp14:editId="4D5019E2">
                <wp:simplePos x="0" y="0"/>
                <wp:positionH relativeFrom="margin">
                  <wp:posOffset>1828800</wp:posOffset>
                </wp:positionH>
                <wp:positionV relativeFrom="paragraph">
                  <wp:posOffset>179070</wp:posOffset>
                </wp:positionV>
                <wp:extent cx="638175" cy="390525"/>
                <wp:effectExtent l="0" t="0" r="0" b="0"/>
                <wp:wrapNone/>
                <wp:docPr id="1478" name="Надпись 1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" cy="3905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C47E14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Y1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719AE6" id="Надпись 1478" o:spid="_x0000_s1476" type="#_x0000_t202" style="position:absolute;left:0;text-align:left;margin-left:2in;margin-top:14.1pt;width:50.25pt;height:30.75pt;z-index:253306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Y1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4832" behindDoc="0" locked="0" layoutInCell="1" allowOverlap="1" wp14:anchorId="14FDD303" wp14:editId="6894E0BF">
                <wp:simplePos x="0" y="0"/>
                <wp:positionH relativeFrom="column">
                  <wp:posOffset>4657725</wp:posOffset>
                </wp:positionH>
                <wp:positionV relativeFrom="paragraph">
                  <wp:posOffset>1577975</wp:posOffset>
                </wp:positionV>
                <wp:extent cx="1857375" cy="400050"/>
                <wp:effectExtent l="0" t="0" r="0" b="0"/>
                <wp:wrapNone/>
                <wp:docPr id="1477" name="Надпись 1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FDD303" id="Надпись 1477" o:spid="_x0000_s1477" type="#_x0000_t202" style="position:absolute;left:0;text-align:left;margin-left:366.75pt;margin-top:124.25pt;width:146.25pt;height:31.5pt;z-index:25330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F5FD0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02784" behindDoc="0" locked="0" layoutInCell="1" allowOverlap="1" wp14:anchorId="327EE43E" wp14:editId="4906E4BB">
                <wp:simplePos x="0" y="0"/>
                <wp:positionH relativeFrom="column">
                  <wp:posOffset>2346960</wp:posOffset>
                </wp:positionH>
                <wp:positionV relativeFrom="paragraph">
                  <wp:posOffset>1608455</wp:posOffset>
                </wp:positionV>
                <wp:extent cx="1857375" cy="400050"/>
                <wp:effectExtent l="0" t="0" r="0" b="0"/>
                <wp:wrapNone/>
                <wp:docPr id="1476" name="Надпись 1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Q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7EE43E" id="Надпись 1476" o:spid="_x0000_s1478" type="#_x0000_t202" style="position:absolute;left:0;text-align:left;margin-left:184.8pt;margin-top:126.65pt;width:146.25pt;height:31.5pt;z-index:25330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" filled="f" stroked="f" strokeweight=".5pt">
                <v:textbox>
                  <w:txbxContent>
                    <w:p w:rsidR="00C47E14" w:rsidRPr="007F6DFF" w:rsidRDefault="00C47E14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3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F5FD0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3301760" behindDoc="0" locked="0" layoutInCell="1" allowOverlap="1" wp14:anchorId="2881BB58" wp14:editId="13FCD78B">
            <wp:simplePos x="0" y="0"/>
            <wp:positionH relativeFrom="column">
              <wp:posOffset>4661535</wp:posOffset>
            </wp:positionH>
            <wp:positionV relativeFrom="paragraph">
              <wp:posOffset>214630</wp:posOffset>
            </wp:positionV>
            <wp:extent cx="2162175" cy="1256442"/>
            <wp:effectExtent l="0" t="0" r="0" b="0"/>
            <wp:wrapNone/>
            <wp:docPr id="1475" name="Рисунок 1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" name="Y3.png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2564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5FD0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3300736" behindDoc="0" locked="0" layoutInCell="1" allowOverlap="1" wp14:anchorId="65E5A84A" wp14:editId="367612F3">
            <wp:simplePos x="0" y="0"/>
            <wp:positionH relativeFrom="column">
              <wp:posOffset>2366010</wp:posOffset>
            </wp:positionH>
            <wp:positionV relativeFrom="paragraph">
              <wp:posOffset>227330</wp:posOffset>
            </wp:positionV>
            <wp:extent cx="2114550" cy="1228626"/>
            <wp:effectExtent l="0" t="0" r="0" b="0"/>
            <wp:wrapNone/>
            <wp:docPr id="1474" name="Рисунок 1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" name="Y2.png"/>
                    <pic:cNvPicPr/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2286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9712" behindDoc="0" locked="0" layoutInCell="1" allowOverlap="1" wp14:anchorId="6AC1B59D" wp14:editId="246130DD">
                <wp:simplePos x="0" y="0"/>
                <wp:positionH relativeFrom="column">
                  <wp:posOffset>1819275</wp:posOffset>
                </wp:positionH>
                <wp:positionV relativeFrom="paragraph">
                  <wp:posOffset>494665</wp:posOffset>
                </wp:positionV>
                <wp:extent cx="314325" cy="295275"/>
                <wp:effectExtent l="0" t="0" r="0" b="0"/>
                <wp:wrapNone/>
                <wp:docPr id="1473" name="Надпись 1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3336E">
                              <w:rPr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1B59D" id="Надпись 1473" o:spid="_x0000_s1479" type="#_x0000_t202" style="position:absolute;left:0;text-align:left;margin-left:143.25pt;margin-top:38.95pt;width:24.75pt;height:23.25pt;z-index:253299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3336E">
                        <w:rPr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7664" behindDoc="0" locked="0" layoutInCell="1" allowOverlap="1" wp14:anchorId="3F9C462F" wp14:editId="693D3FE1">
                <wp:simplePos x="0" y="0"/>
                <wp:positionH relativeFrom="column">
                  <wp:posOffset>908685</wp:posOffset>
                </wp:positionH>
                <wp:positionV relativeFrom="paragraph">
                  <wp:posOffset>817880</wp:posOffset>
                </wp:positionV>
                <wp:extent cx="314325" cy="295275"/>
                <wp:effectExtent l="0" t="0" r="0" b="0"/>
                <wp:wrapNone/>
                <wp:docPr id="1472" name="Надпись 1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 w:rsidP="00B3336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3336E">
                              <w:rPr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9C462F" id="Надпись 1472" o:spid="_x0000_s1480" type="#_x0000_t202" style="position:absolute;left:0;text-align:left;margin-left:71.55pt;margin-top:64.4pt;width:24.75pt;height:23.25pt;z-index:253297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" filled="f" stroked="f" strokeweight=".5pt">
                <v:textbox>
                  <w:txbxContent>
                    <w:p w:rsidR="00C47E14" w:rsidRPr="00B3336E" w:rsidRDefault="00C47E14" w:rsidP="00B3336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3336E">
                        <w:rPr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5616" behindDoc="0" locked="0" layoutInCell="1" allowOverlap="1" wp14:anchorId="6DC88D87" wp14:editId="41EA585F">
                <wp:simplePos x="0" y="0"/>
                <wp:positionH relativeFrom="column">
                  <wp:posOffset>1232535</wp:posOffset>
                </wp:positionH>
                <wp:positionV relativeFrom="paragraph">
                  <wp:posOffset>484505</wp:posOffset>
                </wp:positionV>
                <wp:extent cx="314325" cy="295275"/>
                <wp:effectExtent l="0" t="0" r="0" b="0"/>
                <wp:wrapNone/>
                <wp:docPr id="1471" name="Надпись 1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B3336E" w:rsidRDefault="00C47E14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3336E">
                              <w:rPr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88D87" id="Надпись 1471" o:spid="_x0000_s1481" type="#_x0000_t202" style="position:absolute;left:0;text-align:left;margin-left:97.05pt;margin-top:38.15pt;width:24.75pt;height:23.25pt;z-index:2532956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" filled="f" stroked="f" strokeweight=".5pt">
                <v:textbox>
                  <w:txbxContent>
                    <w:p w:rsidR="00C47E14" w:rsidRPr="00B3336E" w:rsidRDefault="00C47E14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3336E">
                        <w:rPr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4592" behindDoc="0" locked="0" layoutInCell="1" allowOverlap="1" wp14:anchorId="564D16BE" wp14:editId="666E55E1">
                <wp:simplePos x="0" y="0"/>
                <wp:positionH relativeFrom="column">
                  <wp:posOffset>914400</wp:posOffset>
                </wp:positionH>
                <wp:positionV relativeFrom="paragraph">
                  <wp:posOffset>856615</wp:posOffset>
                </wp:positionV>
                <wp:extent cx="266700" cy="219075"/>
                <wp:effectExtent l="0" t="0" r="0" b="9525"/>
                <wp:wrapNone/>
                <wp:docPr id="1470" name="Надпись 14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1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4D16BE" id="Надпись 1470" o:spid="_x0000_s1482" type="#_x0000_t202" style="position:absolute;left:0;text-align:left;margin-left:1in;margin-top:67.45pt;width:21pt;height:17.25pt;z-index:253294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" fillcolor="white [3201]" stroked="f" strokeweight=".5pt">
                <v:textbox>
                  <w:txbxContent>
                    <w:p w:rsidR="00C47E14" w:rsidRDefault="00C47E14" w:rsidP="00B3336E"/>
                  </w:txbxContent>
                </v:textbox>
              </v:shape>
            </w:pict>
          </mc:Fallback>
        </mc:AlternateContent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2544" behindDoc="0" locked="0" layoutInCell="1" allowOverlap="1" wp14:anchorId="31E1974B" wp14:editId="3675EA12">
                <wp:simplePos x="0" y="0"/>
                <wp:positionH relativeFrom="column">
                  <wp:posOffset>1238250</wp:posOffset>
                </wp:positionH>
                <wp:positionV relativeFrom="paragraph">
                  <wp:posOffset>551815</wp:posOffset>
                </wp:positionV>
                <wp:extent cx="266700" cy="219075"/>
                <wp:effectExtent l="0" t="0" r="0" b="9525"/>
                <wp:wrapNone/>
                <wp:docPr id="1469" name="Надпись 1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1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 w:rsidP="00B3336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1E1974B" id="Надпись 1469" o:spid="_x0000_s1483" type="#_x0000_t202" style="position:absolute;left:0;text-align:left;margin-left:97.5pt;margin-top:43.45pt;width:21pt;height:17.25pt;z-index:25329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" fillcolor="white [3201]" stroked="f" strokeweight=".5pt">
                <v:textbox>
                  <w:txbxContent>
                    <w:p w:rsidR="00C47E14" w:rsidRDefault="00C47E14" w:rsidP="00B3336E"/>
                  </w:txbxContent>
                </v:textbox>
              </v:shape>
            </w:pict>
          </mc:Fallback>
        </mc:AlternateContent>
      </w:r>
      <w:r w:rsidR="00B3336E">
        <w:rPr>
          <w:noProof/>
        </w:rPr>
        <mc:AlternateContent>
          <mc:Choice Requires="wps">
            <w:drawing>
              <wp:anchor distT="0" distB="0" distL="114300" distR="114300" simplePos="0" relativeHeight="253290496" behindDoc="0" locked="0" layoutInCell="1" allowOverlap="1" wp14:anchorId="64A17580" wp14:editId="21259BD9">
                <wp:simplePos x="0" y="0"/>
                <wp:positionH relativeFrom="column">
                  <wp:posOffset>1870710</wp:posOffset>
                </wp:positionH>
                <wp:positionV relativeFrom="paragraph">
                  <wp:posOffset>560705</wp:posOffset>
                </wp:positionV>
                <wp:extent cx="266700" cy="219075"/>
                <wp:effectExtent l="0" t="0" r="0" b="9525"/>
                <wp:wrapNone/>
                <wp:docPr id="1467" name="Надпись 14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190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Default="00C47E1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A17580" id="Надпись 1467" o:spid="_x0000_s1484" type="#_x0000_t202" style="position:absolute;left:0;text-align:left;margin-left:147.3pt;margin-top:44.15pt;width:21pt;height:17.25pt;z-index:25329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" fillcolor="white [3201]" stroked="f" strokeweight=".5pt">
                <v:textbox>
                  <w:txbxContent>
                    <w:p w:rsidR="00C47E14" w:rsidRDefault="00C47E14"/>
                  </w:txbxContent>
                </v:textbox>
              </v:shape>
            </w:pict>
          </mc:Fallback>
        </mc:AlternateContent>
      </w:r>
      <w:r w:rsidR="00352948">
        <w:object w:dxaOrig="1719" w:dyaOrig="1786">
          <v:shape id="_x0000_i1047" type="#_x0000_t75" style="width:153pt;height:156pt" o:ole="">
            <v:imagedata r:id="rId106" o:title=""/>
          </v:shape>
          <o:OLEObject Type="Embed" ProgID="Visio.Drawing.11" ShapeID="_x0000_i1047" DrawAspect="Content" ObjectID="_1496505880" r:id="rId107"/>
        </w:object>
      </w:r>
      <w:r w:rsidR="00352948" w:rsidRPr="00135635">
        <w:t xml:space="preserve"> </w:t>
      </w:r>
    </w:p>
    <w:p w:rsidR="00352948" w:rsidRDefault="007F6DFF" w:rsidP="00352948">
      <w:pPr>
        <w:pStyle w:val="a6"/>
        <w:ind w:left="420"/>
        <w:rPr>
          <w:rFonts w:ascii="Times New Roman" w:hAnsi="Times New Roman"/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307904" behindDoc="0" locked="0" layoutInCell="1" allowOverlap="1" wp14:anchorId="425DE6BD" wp14:editId="2769A705">
            <wp:simplePos x="0" y="0"/>
            <wp:positionH relativeFrom="column">
              <wp:posOffset>746760</wp:posOffset>
            </wp:positionH>
            <wp:positionV relativeFrom="paragraph">
              <wp:posOffset>187325</wp:posOffset>
            </wp:positionV>
            <wp:extent cx="1885950" cy="1095927"/>
            <wp:effectExtent l="0" t="0" r="0" b="0"/>
            <wp:wrapNone/>
            <wp:docPr id="1479" name="Рисунок 1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9" name="Y4.png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09592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F6DFF" w:rsidRDefault="007F6DFF" w:rsidP="00352948">
      <w:pPr>
        <w:pStyle w:val="11"/>
        <w:ind w:left="720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310976" behindDoc="0" locked="0" layoutInCell="1" allowOverlap="1" wp14:anchorId="57C4DBB3" wp14:editId="362D430F">
                <wp:simplePos x="0" y="0"/>
                <wp:positionH relativeFrom="column">
                  <wp:posOffset>1623060</wp:posOffset>
                </wp:positionH>
                <wp:positionV relativeFrom="paragraph">
                  <wp:posOffset>67945</wp:posOffset>
                </wp:positionV>
                <wp:extent cx="276225" cy="219075"/>
                <wp:effectExtent l="0" t="0" r="28575" b="28575"/>
                <wp:wrapNone/>
                <wp:docPr id="1481" name="Овал 1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21907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D302364" id="Овал 1481" o:spid="_x0000_s1026" style="position:absolute;margin-left:127.8pt;margin-top:5.35pt;width:21.75pt;height:17.25pt;z-index:25331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" filled="f" strokecolor="black [3200]" strokeweight="2pt"/>
            </w:pict>
          </mc:Fallback>
        </mc:AlternateContent>
      </w:r>
      <w:r>
        <w:rPr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3309952" behindDoc="0" locked="0" layoutInCell="1" allowOverlap="1" wp14:anchorId="017278E9" wp14:editId="1F9529AF">
                <wp:simplePos x="0" y="0"/>
                <wp:positionH relativeFrom="column">
                  <wp:posOffset>2314575</wp:posOffset>
                </wp:positionH>
                <wp:positionV relativeFrom="paragraph">
                  <wp:posOffset>237490</wp:posOffset>
                </wp:positionV>
                <wp:extent cx="1857375" cy="400050"/>
                <wp:effectExtent l="0" t="0" r="0" b="0"/>
                <wp:wrapNone/>
                <wp:docPr id="1480" name="Надпись 1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Q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7278E9" id="Надпись 1480" o:spid="_x0000_s1485" type="#_x0000_t202" style="position:absolute;left:0;text-align:left;margin-left:182.25pt;margin-top:18.7pt;width:146.25pt;height:31.5pt;z-index:25330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7F6DFF" w:rsidRDefault="007F6DFF" w:rsidP="00352948">
      <w:pPr>
        <w:pStyle w:val="11"/>
        <w:ind w:left="720"/>
        <w:rPr>
          <w:sz w:val="28"/>
          <w:szCs w:val="28"/>
          <w:lang w:val="uk-UA"/>
        </w:rPr>
      </w:pPr>
    </w:p>
    <w:p w:rsidR="007F6DFF" w:rsidRDefault="007F6DFF" w:rsidP="00352948">
      <w:pPr>
        <w:pStyle w:val="11"/>
        <w:ind w:left="720"/>
        <w:rPr>
          <w:sz w:val="28"/>
          <w:szCs w:val="28"/>
          <w:lang w:val="uk-UA"/>
        </w:rPr>
      </w:pPr>
    </w:p>
    <w:p w:rsidR="007F6DFF" w:rsidRDefault="007F6DFF" w:rsidP="00352948">
      <w:pPr>
        <w:pStyle w:val="11"/>
        <w:ind w:left="720"/>
        <w:rPr>
          <w:sz w:val="28"/>
          <w:szCs w:val="28"/>
          <w:lang w:val="uk-UA"/>
        </w:rPr>
      </w:pPr>
    </w:p>
    <w:p w:rsidR="00352948" w:rsidRDefault="00352948" w:rsidP="00352948">
      <w:pPr>
        <w:pStyle w:val="11"/>
        <w:ind w:left="720"/>
        <w:rPr>
          <w:sz w:val="28"/>
          <w:szCs w:val="28"/>
          <w:lang w:val="uk-UA"/>
        </w:rPr>
      </w:pPr>
      <w:r w:rsidRPr="008242C2">
        <w:rPr>
          <w:sz w:val="28"/>
          <w:szCs w:val="28"/>
          <w:lang w:val="uk-UA"/>
        </w:rPr>
        <w:t xml:space="preserve">Рисунок </w:t>
      </w:r>
      <w:r>
        <w:rPr>
          <w:sz w:val="28"/>
          <w:szCs w:val="28"/>
          <w:lang w:val="ru-RU"/>
        </w:rPr>
        <w:t>3</w:t>
      </w:r>
      <w:r w:rsidRPr="008242C2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2</w:t>
      </w:r>
      <w:r w:rsidRPr="008242C2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>Діаграми Вейча для функцій виходу</w:t>
      </w:r>
    </w:p>
    <w:p w:rsidR="007F6DFF" w:rsidRDefault="007F6DFF" w:rsidP="007F6DFF">
      <w:pPr>
        <w:rPr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24288" behindDoc="0" locked="0" layoutInCell="1" allowOverlap="1" wp14:anchorId="7BE4C860" wp14:editId="12E81007">
                <wp:simplePos x="0" y="0"/>
                <wp:positionH relativeFrom="column">
                  <wp:posOffset>1577340</wp:posOffset>
                </wp:positionH>
                <wp:positionV relativeFrom="paragraph">
                  <wp:posOffset>2581275</wp:posOffset>
                </wp:positionV>
                <wp:extent cx="2390775" cy="400050"/>
                <wp:effectExtent l="0" t="0" r="0" b="0"/>
                <wp:wrapNone/>
                <wp:docPr id="1490" name="Надпись 1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07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∨</m:t>
                                </m:r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Q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Q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E4C860" id="Надпись 1490" o:spid="_x0000_s1486" type="#_x0000_t202" style="position:absolute;margin-left:124.2pt;margin-top:203.25pt;width:188.25pt;height:31.5pt;z-index:253324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∨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22240" behindDoc="0" locked="0" layoutInCell="1" allowOverlap="1" wp14:anchorId="5DDC0942" wp14:editId="5D5C1EB0">
                <wp:simplePos x="0" y="0"/>
                <wp:positionH relativeFrom="margin">
                  <wp:align>right</wp:align>
                </wp:positionH>
                <wp:positionV relativeFrom="paragraph">
                  <wp:posOffset>2590800</wp:posOffset>
                </wp:positionV>
                <wp:extent cx="2390775" cy="400050"/>
                <wp:effectExtent l="0" t="0" r="0" b="0"/>
                <wp:wrapNone/>
                <wp:docPr id="1489" name="Надпись 1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07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Q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3</m:t>
                                        </m:r>
                                      </m:sub>
                                    </m:sSub>
                                  </m:e>
                                </m:acc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∨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∨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Q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DDC0942" id="Надпись 1489" o:spid="_x0000_s1487" type="#_x0000_t202" style="position:absolute;margin-left:137.05pt;margin-top:204pt;width:188.25pt;height:31.5pt;z-index:253322240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3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∨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∨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  <w:szCs w:val="28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320192" behindDoc="0" locked="0" layoutInCell="1" allowOverlap="1" wp14:anchorId="32122D7D" wp14:editId="7E67EF4B">
                <wp:simplePos x="0" y="0"/>
                <wp:positionH relativeFrom="column">
                  <wp:posOffset>-872490</wp:posOffset>
                </wp:positionH>
                <wp:positionV relativeFrom="paragraph">
                  <wp:posOffset>2591435</wp:posOffset>
                </wp:positionV>
                <wp:extent cx="2390775" cy="400050"/>
                <wp:effectExtent l="0" t="0" r="0" b="0"/>
                <wp:wrapNone/>
                <wp:docPr id="1488" name="Надпись 1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0775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47E14" w:rsidRPr="007F6DFF" w:rsidRDefault="00971401" w:rsidP="007F6DFF">
                            <w:pPr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∨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∨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3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122D7D" id="Надпись 1488" o:spid="_x0000_s1488" type="#_x0000_t202" style="position:absolute;margin-left:-68.7pt;margin-top:204.05pt;width:188.25pt;height:31.5pt;z-index:253320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" filled="f" stroked="f" strokeweight=".5pt">
                <v:textbox>
                  <w:txbxContent>
                    <w:p w:rsidR="00C47E14" w:rsidRPr="007F6DFF" w:rsidRDefault="00C47E14" w:rsidP="007F6DFF">
                      <w:pPr>
                        <w:rPr>
                          <w:i/>
                          <w:sz w:val="28"/>
                          <w:szCs w:val="28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∨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∨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3318144" behindDoc="0" locked="0" layoutInCell="1" allowOverlap="1" wp14:anchorId="74541D1C" wp14:editId="59EDA798">
            <wp:simplePos x="0" y="0"/>
            <wp:positionH relativeFrom="margin">
              <wp:align>right</wp:align>
            </wp:positionH>
            <wp:positionV relativeFrom="paragraph">
              <wp:posOffset>208280</wp:posOffset>
            </wp:positionV>
            <wp:extent cx="1924050" cy="2358988"/>
            <wp:effectExtent l="0" t="0" r="0" b="0"/>
            <wp:wrapNone/>
            <wp:docPr id="1487" name="Рисунок 1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7" name="D1.png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3589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3317120" behindDoc="0" locked="0" layoutInCell="1" allowOverlap="1" wp14:anchorId="0D4345C4" wp14:editId="68D837FB">
            <wp:simplePos x="0" y="0"/>
            <wp:positionH relativeFrom="page">
              <wp:posOffset>2724150</wp:posOffset>
            </wp:positionH>
            <wp:positionV relativeFrom="paragraph">
              <wp:posOffset>172720</wp:posOffset>
            </wp:positionV>
            <wp:extent cx="2000250" cy="2452413"/>
            <wp:effectExtent l="0" t="0" r="0" b="0"/>
            <wp:wrapNone/>
            <wp:docPr id="1486" name="Рисунок 1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6" name="D2.png"/>
                    <pic:cNvPicPr/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4524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3316096" behindDoc="0" locked="0" layoutInCell="1" allowOverlap="1" wp14:anchorId="49E898D6" wp14:editId="7B3C1EDC">
            <wp:simplePos x="0" y="0"/>
            <wp:positionH relativeFrom="column">
              <wp:posOffset>-396240</wp:posOffset>
            </wp:positionH>
            <wp:positionV relativeFrom="paragraph">
              <wp:posOffset>143510</wp:posOffset>
            </wp:positionV>
            <wp:extent cx="1977826" cy="2424921"/>
            <wp:effectExtent l="0" t="0" r="0" b="0"/>
            <wp:wrapNone/>
            <wp:docPr id="1485" name="Рисунок 1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5" name="D3.png"/>
                    <pic:cNvPicPr/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7826" cy="24249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7F6DFF" w:rsidRDefault="007F6DFF" w:rsidP="007F6DFF">
      <w:pPr>
        <w:rPr>
          <w:sz w:val="28"/>
          <w:szCs w:val="28"/>
        </w:rPr>
      </w:pPr>
    </w:p>
    <w:p w:rsidR="00352948" w:rsidRPr="007F6DFF" w:rsidRDefault="00352948" w:rsidP="007F6DFF">
      <w:pPr>
        <w:rPr>
          <w:rFonts w:ascii="Times New Roman" w:hAnsi="Times New Roman"/>
          <w:sz w:val="28"/>
          <w:szCs w:val="28"/>
        </w:rPr>
      </w:pPr>
      <w:r w:rsidRPr="008242C2">
        <w:rPr>
          <w:sz w:val="28"/>
          <w:szCs w:val="28"/>
        </w:rPr>
        <w:t xml:space="preserve">Рисунок </w:t>
      </w:r>
      <w:r>
        <w:rPr>
          <w:sz w:val="28"/>
          <w:szCs w:val="28"/>
          <w:lang w:val="ru-RU"/>
        </w:rPr>
        <w:t>3</w:t>
      </w:r>
      <w:r w:rsidRPr="008242C2">
        <w:rPr>
          <w:sz w:val="28"/>
          <w:szCs w:val="28"/>
        </w:rPr>
        <w:t>.</w:t>
      </w:r>
      <w:r w:rsidRPr="00545334">
        <w:rPr>
          <w:sz w:val="28"/>
          <w:szCs w:val="28"/>
          <w:lang w:val="ru-RU"/>
        </w:rPr>
        <w:t>3</w:t>
      </w:r>
      <w:r w:rsidRPr="008242C2">
        <w:rPr>
          <w:sz w:val="28"/>
          <w:szCs w:val="28"/>
        </w:rPr>
        <w:t xml:space="preserve"> – </w:t>
      </w:r>
      <w:r>
        <w:rPr>
          <w:sz w:val="28"/>
          <w:szCs w:val="28"/>
        </w:rPr>
        <w:t>Діаграми Вейча для функцій переходу</w:t>
      </w:r>
    </w:p>
    <w:p w:rsidR="00352948" w:rsidRPr="006A72A7" w:rsidRDefault="00352948" w:rsidP="00352948">
      <w:pPr>
        <w:rPr>
          <w:rFonts w:ascii="Times New Roman" w:hAnsi="Times New Roman"/>
          <w:sz w:val="28"/>
          <w:szCs w:val="28"/>
        </w:rPr>
      </w:pPr>
    </w:p>
    <w:p w:rsidR="00352948" w:rsidRPr="008A5056" w:rsidRDefault="00352948" w:rsidP="00352948">
      <w:pPr>
        <w:pStyle w:val="a6"/>
        <w:ind w:left="420"/>
        <w:rPr>
          <w:rFonts w:ascii="Times New Roman" w:hAnsi="Times New Roman"/>
          <w:sz w:val="28"/>
          <w:szCs w:val="28"/>
        </w:rPr>
      </w:pPr>
    </w:p>
    <w:p w:rsidR="00352948" w:rsidRDefault="00352948" w:rsidP="0035294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2948" w:rsidRPr="00352948" w:rsidRDefault="00352948" w:rsidP="00352948">
      <w:pPr>
        <w:pStyle w:val="2"/>
        <w:keepLines/>
        <w:spacing w:before="200"/>
        <w:rPr>
          <w:lang w:val="ru-RU"/>
        </w:rPr>
      </w:pPr>
      <w:bookmarkStart w:id="7" w:name="_Toc231184810"/>
      <w:r>
        <w:rPr>
          <w:lang w:val="uk-UA"/>
        </w:rPr>
        <w:t>3</w:t>
      </w:r>
      <w:r w:rsidR="00E25E1B">
        <w:rPr>
          <w:lang w:val="ru-RU"/>
        </w:rPr>
        <w:t>.3</w:t>
      </w:r>
      <w:r>
        <w:rPr>
          <w:lang w:val="ru-RU"/>
        </w:rPr>
        <w:t xml:space="preserve"> </w:t>
      </w:r>
      <w:r w:rsidRPr="00352948">
        <w:rPr>
          <w:lang w:val="ru-RU"/>
        </w:rPr>
        <w:t>Функціональна схема пристою (виходи управляючого автомата підключені до входів операційного автомата)</w:t>
      </w:r>
      <w:bookmarkEnd w:id="7"/>
    </w:p>
    <w:p w:rsidR="00352948" w:rsidRPr="008F5FDC" w:rsidRDefault="004217D6" w:rsidP="00352948">
      <w:pPr>
        <w:ind w:firstLine="708"/>
        <w:rPr>
          <w:lang w:val="ru-RU"/>
        </w:rPr>
      </w:pPr>
      <w:r>
        <w:rPr>
          <w:noProof/>
        </w:rPr>
        <w:drawing>
          <wp:anchor distT="0" distB="0" distL="114300" distR="114300" simplePos="0" relativeHeight="253325312" behindDoc="0" locked="0" layoutInCell="1" allowOverlap="1" wp14:anchorId="55CC6426" wp14:editId="1D2AF454">
            <wp:simplePos x="0" y="0"/>
            <wp:positionH relativeFrom="margin">
              <wp:align>right</wp:align>
            </wp:positionH>
            <wp:positionV relativeFrom="paragraph">
              <wp:posOffset>13970</wp:posOffset>
            </wp:positionV>
            <wp:extent cx="6299835" cy="4008755"/>
            <wp:effectExtent l="0" t="0" r="5715" b="0"/>
            <wp:wrapNone/>
            <wp:docPr id="1491" name="Рисунок 1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1" name="Безымянный.png"/>
                    <pic:cNvPicPr/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087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2948" w:rsidRDefault="00352948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  <w:r>
        <w:rPr>
          <w:noProof/>
        </w:rPr>
        <w:drawing>
          <wp:anchor distT="0" distB="0" distL="114300" distR="114300" simplePos="0" relativeHeight="253326336" behindDoc="0" locked="0" layoutInCell="1" allowOverlap="1" wp14:anchorId="58D20D71" wp14:editId="0D5A9D8B">
            <wp:simplePos x="0" y="0"/>
            <wp:positionH relativeFrom="page">
              <wp:align>center</wp:align>
            </wp:positionH>
            <wp:positionV relativeFrom="paragraph">
              <wp:posOffset>17145</wp:posOffset>
            </wp:positionV>
            <wp:extent cx="4953000" cy="3166206"/>
            <wp:effectExtent l="0" t="0" r="0" b="0"/>
            <wp:wrapNone/>
            <wp:docPr id="1492" name="Рисунок 1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" name="Block.png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16620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Default="004217D6" w:rsidP="00352948">
      <w:pPr>
        <w:ind w:firstLine="708"/>
        <w:rPr>
          <w:lang w:val="ru-RU"/>
        </w:rPr>
      </w:pPr>
    </w:p>
    <w:p w:rsidR="004217D6" w:rsidRPr="003C7E9C" w:rsidRDefault="004217D6" w:rsidP="00352948">
      <w:pPr>
        <w:ind w:firstLine="708"/>
        <w:rPr>
          <w:lang w:val="ru-RU"/>
        </w:rPr>
      </w:pPr>
    </w:p>
    <w:p w:rsidR="00352948" w:rsidRPr="00A10EEA" w:rsidRDefault="00352948" w:rsidP="00352948">
      <w:pPr>
        <w:pStyle w:val="11"/>
        <w:ind w:left="720"/>
        <w:rPr>
          <w:sz w:val="28"/>
          <w:szCs w:val="28"/>
          <w:lang w:val="uk-UA"/>
        </w:rPr>
      </w:pPr>
      <w:r w:rsidRPr="008242C2">
        <w:rPr>
          <w:sz w:val="28"/>
          <w:szCs w:val="28"/>
          <w:lang w:val="uk-UA"/>
        </w:rPr>
        <w:t xml:space="preserve">Рисунок </w:t>
      </w:r>
      <w:r>
        <w:rPr>
          <w:sz w:val="28"/>
          <w:szCs w:val="28"/>
          <w:lang w:val="uk-UA"/>
        </w:rPr>
        <w:t>3</w:t>
      </w:r>
      <w:r w:rsidRPr="008242C2">
        <w:rPr>
          <w:sz w:val="28"/>
          <w:szCs w:val="28"/>
          <w:lang w:val="uk-UA"/>
        </w:rPr>
        <w:t>.</w:t>
      </w:r>
      <w:r w:rsidRPr="00352948">
        <w:rPr>
          <w:sz w:val="28"/>
          <w:szCs w:val="28"/>
          <w:lang w:val="ru-RU"/>
        </w:rPr>
        <w:t>4</w:t>
      </w:r>
      <w:r w:rsidRPr="008242C2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>Функціональна схема управляючого автомата</w:t>
      </w:r>
    </w:p>
    <w:p w:rsidR="001B621B" w:rsidRPr="001B621B" w:rsidRDefault="001B621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ru-RU"/>
        </w:rPr>
      </w:pPr>
    </w:p>
    <w:p w:rsidR="001B621B" w:rsidRPr="001B621B" w:rsidRDefault="001B621B" w:rsidP="00E864A5">
      <w:pPr>
        <w:jc w:val="center"/>
        <w:rPr>
          <w:rFonts w:ascii="Times New Roman" w:hAnsi="Times New Roman" w:cs="Times New Roman"/>
          <w:b/>
          <w:sz w:val="40"/>
          <w:szCs w:val="32"/>
          <w:lang w:val="ru-RU"/>
        </w:rPr>
      </w:pPr>
    </w:p>
    <w:p w:rsidR="00E864A5" w:rsidRPr="006A4BF1" w:rsidRDefault="00E864A5" w:rsidP="00E864A5">
      <w:pPr>
        <w:jc w:val="center"/>
        <w:rPr>
          <w:rFonts w:ascii="Times New Roman" w:hAnsi="Times New Roman" w:cs="Times New Roman"/>
          <w:sz w:val="32"/>
          <w:szCs w:val="32"/>
        </w:rPr>
      </w:pPr>
      <w:r w:rsidRPr="005B6FE7">
        <w:rPr>
          <w:rFonts w:ascii="Times New Roman" w:hAnsi="Times New Roman" w:cs="Times New Roman"/>
          <w:b/>
          <w:sz w:val="40"/>
          <w:szCs w:val="32"/>
        </w:rPr>
        <w:t>Висновок</w:t>
      </w:r>
    </w:p>
    <w:p w:rsidR="001B621B" w:rsidRDefault="008D4E3C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864A5" w:rsidRPr="008D4E3C">
        <w:rPr>
          <w:rFonts w:ascii="Times New Roman" w:hAnsi="Times New Roman" w:cs="Times New Roman"/>
          <w:sz w:val="28"/>
          <w:szCs w:val="28"/>
        </w:rPr>
        <w:t>У даній розрахунковій роботі</w:t>
      </w:r>
      <w:r w:rsidRPr="008D4E3C">
        <w:rPr>
          <w:rFonts w:ascii="Times New Roman" w:hAnsi="Times New Roman" w:cs="Times New Roman"/>
          <w:sz w:val="28"/>
          <w:szCs w:val="28"/>
        </w:rPr>
        <w:t xml:space="preserve"> було виконано операції з числами в двійковому коді</w:t>
      </w:r>
      <w:r w:rsidR="009E6E55">
        <w:rPr>
          <w:rFonts w:ascii="Times New Roman" w:hAnsi="Times New Roman" w:cs="Times New Roman"/>
          <w:sz w:val="28"/>
          <w:szCs w:val="28"/>
        </w:rPr>
        <w:t xml:space="preserve"> з плаваючою комою</w:t>
      </w:r>
      <w:r w:rsidRPr="008D4E3C">
        <w:rPr>
          <w:rFonts w:ascii="Times New Roman" w:hAnsi="Times New Roman" w:cs="Times New Roman"/>
          <w:sz w:val="28"/>
          <w:szCs w:val="28"/>
        </w:rPr>
        <w:t>, а саме: множення чотирма спос</w:t>
      </w:r>
      <w:r w:rsidR="00BC31A5">
        <w:rPr>
          <w:rFonts w:ascii="Times New Roman" w:hAnsi="Times New Roman" w:cs="Times New Roman"/>
          <w:sz w:val="28"/>
          <w:szCs w:val="28"/>
        </w:rPr>
        <w:t>обами,  ділення двома способами</w:t>
      </w:r>
      <w:r w:rsidR="00BC31A5" w:rsidRPr="00BC31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31A5">
        <w:rPr>
          <w:rFonts w:ascii="Times New Roman" w:hAnsi="Times New Roman" w:cs="Times New Roman"/>
          <w:sz w:val="28"/>
          <w:szCs w:val="28"/>
        </w:rPr>
        <w:t>та</w:t>
      </w:r>
      <w:r w:rsidRPr="008D4E3C">
        <w:rPr>
          <w:rFonts w:ascii="Times New Roman" w:hAnsi="Times New Roman" w:cs="Times New Roman"/>
          <w:sz w:val="28"/>
          <w:szCs w:val="28"/>
        </w:rPr>
        <w:t xml:space="preserve"> додавання</w:t>
      </w:r>
      <w:r w:rsidR="002F5524" w:rsidRPr="002F55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5524">
        <w:rPr>
          <w:rFonts w:ascii="Times New Roman" w:hAnsi="Times New Roman" w:cs="Times New Roman"/>
          <w:sz w:val="28"/>
          <w:szCs w:val="28"/>
          <w:lang w:val="ru-RU"/>
        </w:rPr>
        <w:t>з відніманням</w:t>
      </w:r>
      <w:r w:rsidR="00BC31A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C7E9C" w:rsidRPr="003C7E9C" w:rsidRDefault="003C7E9C" w:rsidP="003C7E9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Було побудувано управляючий автомат Мура на тригерах </w:t>
      </w:r>
      <w:r w:rsidR="002F5524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і елементах булевого базиса для операції додавання.</w:t>
      </w:r>
    </w:p>
    <w:p w:rsidR="00E864A5" w:rsidRDefault="001B621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21B">
        <w:rPr>
          <w:rFonts w:ascii="Times New Roman" w:hAnsi="Times New Roman" w:cs="Times New Roman"/>
          <w:sz w:val="28"/>
          <w:szCs w:val="28"/>
          <w:lang w:val="ru-RU"/>
        </w:rPr>
        <w:t xml:space="preserve">          </w:t>
      </w:r>
      <w:r w:rsidR="008D4E3C">
        <w:rPr>
          <w:rFonts w:ascii="Times New Roman" w:hAnsi="Times New Roman" w:cs="Times New Roman"/>
          <w:sz w:val="28"/>
          <w:szCs w:val="28"/>
        </w:rPr>
        <w:t xml:space="preserve">Зроблено мінімізацію функцій тригерів і в середовищі </w:t>
      </w:r>
      <w:r w:rsidR="008D4E3C">
        <w:rPr>
          <w:rFonts w:ascii="Times New Roman" w:hAnsi="Times New Roman" w:cs="Times New Roman"/>
          <w:sz w:val="28"/>
          <w:szCs w:val="28"/>
          <w:lang w:val="en-US"/>
        </w:rPr>
        <w:t>AFDK</w:t>
      </w:r>
      <w:r w:rsidR="008D4E3C">
        <w:rPr>
          <w:rFonts w:ascii="Times New Roman" w:hAnsi="Times New Roman" w:cs="Times New Roman"/>
          <w:sz w:val="28"/>
          <w:szCs w:val="28"/>
        </w:rPr>
        <w:t xml:space="preserve"> побудована функціональна схема автомата.</w:t>
      </w:r>
      <w:r w:rsidR="008B100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ід час виконання даної розрахункової роботи я повторив для себе матеріал курсу «Компютерна логіка - 1», а також закріпив знання з курсу «Компютерна логіка - 2».</w:t>
      </w:r>
    </w:p>
    <w:p w:rsid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Було використано </w:t>
      </w:r>
      <w:r w:rsidR="0045377B">
        <w:rPr>
          <w:rFonts w:ascii="Times New Roman" w:hAnsi="Times New Roman" w:cs="Times New Roman"/>
          <w:sz w:val="28"/>
          <w:szCs w:val="28"/>
        </w:rPr>
        <w:t>наступну</w:t>
      </w:r>
      <w:r>
        <w:rPr>
          <w:rFonts w:ascii="Times New Roman" w:hAnsi="Times New Roman" w:cs="Times New Roman"/>
          <w:sz w:val="28"/>
          <w:szCs w:val="28"/>
        </w:rPr>
        <w:t xml:space="preserve"> літературу: </w:t>
      </w:r>
    </w:p>
    <w:p w:rsidR="008B100B" w:rsidRP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100B">
        <w:rPr>
          <w:rFonts w:ascii="Times New Roman" w:hAnsi="Times New Roman" w:cs="Times New Roman"/>
          <w:sz w:val="28"/>
          <w:szCs w:val="28"/>
        </w:rPr>
        <w:t>1) Жабін В.І., Жуков І.А., Клименко І.А.,Ткаченко В.В. Прикладна теорія цифрових автоматів: Навч</w:t>
      </w:r>
      <w:r w:rsidR="0045377B">
        <w:rPr>
          <w:rFonts w:ascii="Times New Roman" w:hAnsi="Times New Roman" w:cs="Times New Roman"/>
          <w:sz w:val="28"/>
          <w:szCs w:val="28"/>
        </w:rPr>
        <w:t>альний</w:t>
      </w:r>
      <w:r w:rsidRPr="008B100B">
        <w:rPr>
          <w:rFonts w:ascii="Times New Roman" w:hAnsi="Times New Roman" w:cs="Times New Roman"/>
          <w:sz w:val="28"/>
          <w:szCs w:val="28"/>
        </w:rPr>
        <w:t xml:space="preserve"> посібник.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–</w:t>
      </w:r>
      <w:r w:rsidRPr="008B100B">
        <w:rPr>
          <w:rFonts w:ascii="Times New Roman" w:hAnsi="Times New Roman" w:cs="Times New Roman"/>
          <w:sz w:val="28"/>
          <w:szCs w:val="28"/>
        </w:rPr>
        <w:t xml:space="preserve">К.: </w:t>
      </w:r>
      <w:r w:rsidR="004A62F1">
        <w:rPr>
          <w:rFonts w:ascii="Times New Roman" w:hAnsi="Times New Roman" w:cs="Times New Roman"/>
          <w:sz w:val="28"/>
          <w:szCs w:val="28"/>
        </w:rPr>
        <w:t>Книжкове вид-во НАУ, 200</w:t>
      </w:r>
      <w:r w:rsidR="004A62F1" w:rsidRPr="00352948">
        <w:rPr>
          <w:rFonts w:ascii="Times New Roman" w:hAnsi="Times New Roman" w:cs="Times New Roman"/>
          <w:sz w:val="28"/>
          <w:szCs w:val="28"/>
        </w:rPr>
        <w:t>9</w:t>
      </w:r>
      <w:r w:rsidRPr="008B100B">
        <w:rPr>
          <w:rFonts w:ascii="Times New Roman" w:hAnsi="Times New Roman" w:cs="Times New Roman"/>
          <w:sz w:val="28"/>
          <w:szCs w:val="28"/>
        </w:rPr>
        <w:t xml:space="preserve">. 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 xml:space="preserve">– </w:t>
      </w:r>
      <w:r w:rsidRPr="008B100B">
        <w:rPr>
          <w:rFonts w:ascii="Times New Roman" w:hAnsi="Times New Roman" w:cs="Times New Roman"/>
          <w:sz w:val="28"/>
          <w:szCs w:val="28"/>
        </w:rPr>
        <w:t xml:space="preserve">360 с. </w:t>
      </w:r>
    </w:p>
    <w:p w:rsidR="008B100B" w:rsidRDefault="008B100B" w:rsidP="008B100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B100B">
        <w:rPr>
          <w:rFonts w:ascii="Times New Roman" w:hAnsi="Times New Roman" w:cs="Times New Roman"/>
          <w:sz w:val="28"/>
          <w:szCs w:val="28"/>
        </w:rPr>
        <w:t>2) Конспект лекцій з курсу «Комп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’</w:t>
      </w:r>
      <w:r w:rsidRPr="008B100B">
        <w:rPr>
          <w:rFonts w:ascii="Times New Roman" w:hAnsi="Times New Roman" w:cs="Times New Roman"/>
          <w:sz w:val="28"/>
          <w:szCs w:val="28"/>
        </w:rPr>
        <w:t>ютерна логіка</w:t>
      </w:r>
      <w:r>
        <w:rPr>
          <w:rFonts w:ascii="Times New Roman" w:hAnsi="Times New Roman" w:cs="Times New Roman"/>
          <w:sz w:val="28"/>
          <w:szCs w:val="28"/>
        </w:rPr>
        <w:t xml:space="preserve"> - 1</w:t>
      </w:r>
      <w:r w:rsidRPr="008B100B">
        <w:rPr>
          <w:rFonts w:ascii="Times New Roman" w:hAnsi="Times New Roman" w:cs="Times New Roman"/>
          <w:sz w:val="28"/>
          <w:szCs w:val="28"/>
        </w:rPr>
        <w:t>»</w:t>
      </w:r>
    </w:p>
    <w:p w:rsidR="008B100B" w:rsidRPr="006A4BF1" w:rsidRDefault="008B100B" w:rsidP="009E6E5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3)</w:t>
      </w:r>
      <w:r w:rsidRPr="008B100B">
        <w:rPr>
          <w:rFonts w:ascii="Times New Roman" w:hAnsi="Times New Roman" w:cs="Times New Roman"/>
          <w:sz w:val="28"/>
          <w:szCs w:val="28"/>
        </w:rPr>
        <w:t xml:space="preserve"> Конспект лекцій з курсу «Комп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’</w:t>
      </w:r>
      <w:r w:rsidRPr="008B100B">
        <w:rPr>
          <w:rFonts w:ascii="Times New Roman" w:hAnsi="Times New Roman" w:cs="Times New Roman"/>
          <w:sz w:val="28"/>
          <w:szCs w:val="28"/>
        </w:rPr>
        <w:t>ютерна логіка</w:t>
      </w:r>
      <w:r>
        <w:rPr>
          <w:rFonts w:ascii="Times New Roman" w:hAnsi="Times New Roman" w:cs="Times New Roman"/>
          <w:sz w:val="28"/>
          <w:szCs w:val="28"/>
        </w:rPr>
        <w:t xml:space="preserve"> - 2</w:t>
      </w:r>
      <w:r w:rsidRPr="008B100B">
        <w:rPr>
          <w:rFonts w:ascii="Times New Roman" w:hAnsi="Times New Roman" w:cs="Times New Roman"/>
          <w:sz w:val="28"/>
          <w:szCs w:val="28"/>
        </w:rPr>
        <w:t>»</w:t>
      </w:r>
    </w:p>
    <w:sectPr w:rsidR="008B100B" w:rsidRPr="006A4BF1" w:rsidSect="005D1138">
      <w:footerReference w:type="default" r:id="rId114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1401" w:rsidRDefault="00971401" w:rsidP="00C35EC0">
      <w:pPr>
        <w:spacing w:after="0" w:line="240" w:lineRule="auto"/>
      </w:pPr>
      <w:r>
        <w:separator/>
      </w:r>
    </w:p>
  </w:endnote>
  <w:endnote w:type="continuationSeparator" w:id="0">
    <w:p w:rsidR="00971401" w:rsidRDefault="00971401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G Oldstyle Ttype B"/>
    <w:charset w:val="CC"/>
    <w:family w:val="swiss"/>
    <w:pitch w:val="variable"/>
    <w:sig w:usb0="00000203" w:usb1="00000000" w:usb2="00000000" w:usb3="00000000" w:csb0="00000005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60327442"/>
      <w:docPartObj>
        <w:docPartGallery w:val="Page Numbers (Bottom of Page)"/>
        <w:docPartUnique/>
      </w:docPartObj>
    </w:sdtPr>
    <w:sdtEndPr/>
    <w:sdtContent>
      <w:p w:rsidR="00C47E14" w:rsidRDefault="00C47E1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0DD6" w:rsidRPr="00EA0DD6">
          <w:rPr>
            <w:noProof/>
            <w:lang w:val="ru-RU"/>
          </w:rPr>
          <w:t>48</w:t>
        </w:r>
        <w:r>
          <w:rPr>
            <w:noProof/>
            <w:lang w:val="ru-RU"/>
          </w:rPr>
          <w:fldChar w:fldCharType="end"/>
        </w:r>
      </w:p>
    </w:sdtContent>
  </w:sdt>
  <w:p w:rsidR="00C47E14" w:rsidRDefault="00C47E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1401" w:rsidRDefault="00971401" w:rsidP="00C35EC0">
      <w:pPr>
        <w:spacing w:after="0" w:line="240" w:lineRule="auto"/>
      </w:pPr>
      <w:r>
        <w:separator/>
      </w:r>
    </w:p>
  </w:footnote>
  <w:footnote w:type="continuationSeparator" w:id="0">
    <w:p w:rsidR="00971401" w:rsidRDefault="00971401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 w15:restartNumberingAfterBreak="0">
    <w:nsid w:val="040439B6"/>
    <w:multiLevelType w:val="hybridMultilevel"/>
    <w:tmpl w:val="553EAA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0F4EB7"/>
    <w:multiLevelType w:val="hybridMultilevel"/>
    <w:tmpl w:val="163C805C"/>
    <w:lvl w:ilvl="0" w:tplc="271A648E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C62F25"/>
    <w:multiLevelType w:val="multilevel"/>
    <w:tmpl w:val="A352F14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F082D62"/>
    <w:multiLevelType w:val="hybridMultilevel"/>
    <w:tmpl w:val="533ED492"/>
    <w:lvl w:ilvl="0" w:tplc="64381DB6"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AF47AA"/>
    <w:multiLevelType w:val="hybridMultilevel"/>
    <w:tmpl w:val="DC7C14D2"/>
    <w:lvl w:ilvl="0" w:tplc="D56296C0"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abstractNum w:abstractNumId="7" w15:restartNumberingAfterBreak="0">
    <w:nsid w:val="2F121300"/>
    <w:multiLevelType w:val="hybridMultilevel"/>
    <w:tmpl w:val="553EAA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5E0F9E"/>
    <w:multiLevelType w:val="hybridMultilevel"/>
    <w:tmpl w:val="8C4E2F3A"/>
    <w:lvl w:ilvl="0" w:tplc="E650216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C9181F"/>
    <w:multiLevelType w:val="hybridMultilevel"/>
    <w:tmpl w:val="1138F26E"/>
    <w:lvl w:ilvl="0" w:tplc="E650216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 w15:restartNumberingAfterBreak="0">
    <w:nsid w:val="327D2B48"/>
    <w:multiLevelType w:val="hybridMultilevel"/>
    <w:tmpl w:val="FB7EA042"/>
    <w:lvl w:ilvl="0" w:tplc="D11814F2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8E3CFF"/>
    <w:multiLevelType w:val="hybridMultilevel"/>
    <w:tmpl w:val="8BAA8F20"/>
    <w:lvl w:ilvl="0" w:tplc="E650216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CE24B82"/>
    <w:multiLevelType w:val="hybridMultilevel"/>
    <w:tmpl w:val="553EAA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0F21CD3"/>
    <w:multiLevelType w:val="hybridMultilevel"/>
    <w:tmpl w:val="6E2E67AC"/>
    <w:lvl w:ilvl="0" w:tplc="5BFADDB8">
      <w:start w:val="3"/>
      <w:numFmt w:val="bullet"/>
      <w:lvlText w:val=""/>
      <w:lvlJc w:val="left"/>
      <w:pPr>
        <w:ind w:left="36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7CE4F64"/>
    <w:multiLevelType w:val="hybridMultilevel"/>
    <w:tmpl w:val="FDF68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B663F"/>
    <w:multiLevelType w:val="hybridMultilevel"/>
    <w:tmpl w:val="99840062"/>
    <w:lvl w:ilvl="0" w:tplc="FEFA5D74">
      <w:start w:val="1"/>
      <w:numFmt w:val="bullet"/>
      <w:lvlText w:val="-"/>
      <w:lvlJc w:val="left"/>
      <w:pPr>
        <w:ind w:left="4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6" w15:restartNumberingAfterBreak="0">
    <w:nsid w:val="5E081659"/>
    <w:multiLevelType w:val="hybridMultilevel"/>
    <w:tmpl w:val="69D0CD68"/>
    <w:lvl w:ilvl="0" w:tplc="2E8E6746"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2755E9"/>
    <w:multiLevelType w:val="hybridMultilevel"/>
    <w:tmpl w:val="CBCE313C"/>
    <w:lvl w:ilvl="0" w:tplc="6C8CB89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D98354A"/>
    <w:multiLevelType w:val="hybridMultilevel"/>
    <w:tmpl w:val="62361F0E"/>
    <w:lvl w:ilvl="0" w:tplc="29C28420">
      <w:start w:val="3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E573F1F"/>
    <w:multiLevelType w:val="hybridMultilevel"/>
    <w:tmpl w:val="B056548A"/>
    <w:lvl w:ilvl="0" w:tplc="C6E0099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17"/>
  </w:num>
  <w:num w:numId="5">
    <w:abstractNumId w:val="10"/>
  </w:num>
  <w:num w:numId="6">
    <w:abstractNumId w:val="15"/>
  </w:num>
  <w:num w:numId="7">
    <w:abstractNumId w:val="5"/>
  </w:num>
  <w:num w:numId="8">
    <w:abstractNumId w:val="16"/>
  </w:num>
  <w:num w:numId="9">
    <w:abstractNumId w:val="1"/>
  </w:num>
  <w:num w:numId="10">
    <w:abstractNumId w:val="14"/>
  </w:num>
  <w:num w:numId="11">
    <w:abstractNumId w:val="12"/>
  </w:num>
  <w:num w:numId="12">
    <w:abstractNumId w:val="9"/>
  </w:num>
  <w:num w:numId="13">
    <w:abstractNumId w:val="8"/>
  </w:num>
  <w:num w:numId="14">
    <w:abstractNumId w:val="11"/>
  </w:num>
  <w:num w:numId="15">
    <w:abstractNumId w:val="13"/>
  </w:num>
  <w:num w:numId="16">
    <w:abstractNumId w:val="4"/>
  </w:num>
  <w:num w:numId="17">
    <w:abstractNumId w:val="19"/>
  </w:num>
  <w:num w:numId="18">
    <w:abstractNumId w:val="18"/>
  </w:num>
  <w:num w:numId="19">
    <w:abstractNumId w:val="7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6E4C"/>
    <w:rsid w:val="0000028C"/>
    <w:rsid w:val="00016BE5"/>
    <w:rsid w:val="000238BE"/>
    <w:rsid w:val="000321EE"/>
    <w:rsid w:val="00042352"/>
    <w:rsid w:val="000434E6"/>
    <w:rsid w:val="0006026A"/>
    <w:rsid w:val="0006315F"/>
    <w:rsid w:val="000768C0"/>
    <w:rsid w:val="000916AB"/>
    <w:rsid w:val="00095690"/>
    <w:rsid w:val="00097230"/>
    <w:rsid w:val="000A5369"/>
    <w:rsid w:val="000A69EE"/>
    <w:rsid w:val="000B46B3"/>
    <w:rsid w:val="000D230C"/>
    <w:rsid w:val="000D3A67"/>
    <w:rsid w:val="000E086B"/>
    <w:rsid w:val="000E5ED2"/>
    <w:rsid w:val="000F1FBC"/>
    <w:rsid w:val="00100213"/>
    <w:rsid w:val="00112DC6"/>
    <w:rsid w:val="001208AB"/>
    <w:rsid w:val="001278C5"/>
    <w:rsid w:val="00135750"/>
    <w:rsid w:val="00135D1A"/>
    <w:rsid w:val="0013650D"/>
    <w:rsid w:val="0014008B"/>
    <w:rsid w:val="00141429"/>
    <w:rsid w:val="001464BC"/>
    <w:rsid w:val="0015003C"/>
    <w:rsid w:val="001716D2"/>
    <w:rsid w:val="00174258"/>
    <w:rsid w:val="00184B6F"/>
    <w:rsid w:val="001850E3"/>
    <w:rsid w:val="00193F33"/>
    <w:rsid w:val="001B621B"/>
    <w:rsid w:val="001B7BDB"/>
    <w:rsid w:val="001C2B73"/>
    <w:rsid w:val="001C2D6F"/>
    <w:rsid w:val="001C5EF1"/>
    <w:rsid w:val="001D134E"/>
    <w:rsid w:val="001D19C7"/>
    <w:rsid w:val="001D262C"/>
    <w:rsid w:val="001D3365"/>
    <w:rsid w:val="001D5C1A"/>
    <w:rsid w:val="001E7224"/>
    <w:rsid w:val="001F0D56"/>
    <w:rsid w:val="001F5284"/>
    <w:rsid w:val="001F5898"/>
    <w:rsid w:val="0020314C"/>
    <w:rsid w:val="002049C7"/>
    <w:rsid w:val="00204D72"/>
    <w:rsid w:val="00215FAD"/>
    <w:rsid w:val="00230D91"/>
    <w:rsid w:val="0023568A"/>
    <w:rsid w:val="002519E3"/>
    <w:rsid w:val="00255B51"/>
    <w:rsid w:val="00256E4C"/>
    <w:rsid w:val="00257AC1"/>
    <w:rsid w:val="00257F38"/>
    <w:rsid w:val="002606C4"/>
    <w:rsid w:val="00275CD4"/>
    <w:rsid w:val="002849B5"/>
    <w:rsid w:val="0028783D"/>
    <w:rsid w:val="002C37C3"/>
    <w:rsid w:val="002C6C43"/>
    <w:rsid w:val="002D6F83"/>
    <w:rsid w:val="002E09B5"/>
    <w:rsid w:val="002E09E9"/>
    <w:rsid w:val="002E3B16"/>
    <w:rsid w:val="002F0BF6"/>
    <w:rsid w:val="002F0CF4"/>
    <w:rsid w:val="002F5524"/>
    <w:rsid w:val="0030700D"/>
    <w:rsid w:val="00307170"/>
    <w:rsid w:val="0031038F"/>
    <w:rsid w:val="003110B8"/>
    <w:rsid w:val="0031138E"/>
    <w:rsid w:val="0032677D"/>
    <w:rsid w:val="00332972"/>
    <w:rsid w:val="00342DC5"/>
    <w:rsid w:val="00344C11"/>
    <w:rsid w:val="003453CF"/>
    <w:rsid w:val="00346C9C"/>
    <w:rsid w:val="00352948"/>
    <w:rsid w:val="00364068"/>
    <w:rsid w:val="00377E09"/>
    <w:rsid w:val="00383F6D"/>
    <w:rsid w:val="00386872"/>
    <w:rsid w:val="00393A8F"/>
    <w:rsid w:val="003B3032"/>
    <w:rsid w:val="003C0D7D"/>
    <w:rsid w:val="003C7E9C"/>
    <w:rsid w:val="003D11DC"/>
    <w:rsid w:val="003D3B1A"/>
    <w:rsid w:val="003D6DF4"/>
    <w:rsid w:val="003E1694"/>
    <w:rsid w:val="003E17CB"/>
    <w:rsid w:val="003F5D6E"/>
    <w:rsid w:val="00401F13"/>
    <w:rsid w:val="004114D0"/>
    <w:rsid w:val="004119A2"/>
    <w:rsid w:val="00415BDE"/>
    <w:rsid w:val="004217D6"/>
    <w:rsid w:val="0042287C"/>
    <w:rsid w:val="0042474F"/>
    <w:rsid w:val="00430456"/>
    <w:rsid w:val="004306AD"/>
    <w:rsid w:val="00430A14"/>
    <w:rsid w:val="00435171"/>
    <w:rsid w:val="004473AF"/>
    <w:rsid w:val="004515E6"/>
    <w:rsid w:val="0045377B"/>
    <w:rsid w:val="00457B29"/>
    <w:rsid w:val="00462D7C"/>
    <w:rsid w:val="004644CF"/>
    <w:rsid w:val="004653E3"/>
    <w:rsid w:val="0047569B"/>
    <w:rsid w:val="0047765D"/>
    <w:rsid w:val="00477CE6"/>
    <w:rsid w:val="00481135"/>
    <w:rsid w:val="004825BC"/>
    <w:rsid w:val="0048279F"/>
    <w:rsid w:val="004977D3"/>
    <w:rsid w:val="004A0A5B"/>
    <w:rsid w:val="004A4F75"/>
    <w:rsid w:val="004A62F1"/>
    <w:rsid w:val="004B23EF"/>
    <w:rsid w:val="004C02AF"/>
    <w:rsid w:val="004C1060"/>
    <w:rsid w:val="004C485D"/>
    <w:rsid w:val="004C51AB"/>
    <w:rsid w:val="004E3253"/>
    <w:rsid w:val="004F1835"/>
    <w:rsid w:val="004F35CF"/>
    <w:rsid w:val="004F41AE"/>
    <w:rsid w:val="004F7D06"/>
    <w:rsid w:val="005024D6"/>
    <w:rsid w:val="00512657"/>
    <w:rsid w:val="005145E5"/>
    <w:rsid w:val="00521C34"/>
    <w:rsid w:val="00522B1A"/>
    <w:rsid w:val="005355E1"/>
    <w:rsid w:val="0056080F"/>
    <w:rsid w:val="0056621C"/>
    <w:rsid w:val="00566A28"/>
    <w:rsid w:val="00567893"/>
    <w:rsid w:val="00572DF4"/>
    <w:rsid w:val="00574F3C"/>
    <w:rsid w:val="005776B1"/>
    <w:rsid w:val="005802DC"/>
    <w:rsid w:val="005803D2"/>
    <w:rsid w:val="005867C0"/>
    <w:rsid w:val="00593AA2"/>
    <w:rsid w:val="005A2C72"/>
    <w:rsid w:val="005B235E"/>
    <w:rsid w:val="005B246D"/>
    <w:rsid w:val="005B57B0"/>
    <w:rsid w:val="005B6518"/>
    <w:rsid w:val="005B6FE7"/>
    <w:rsid w:val="005C0BEB"/>
    <w:rsid w:val="005C1B50"/>
    <w:rsid w:val="005D0257"/>
    <w:rsid w:val="005D05BC"/>
    <w:rsid w:val="005D0874"/>
    <w:rsid w:val="005D1138"/>
    <w:rsid w:val="005D1263"/>
    <w:rsid w:val="005D4B9D"/>
    <w:rsid w:val="005E01DA"/>
    <w:rsid w:val="005E2DCD"/>
    <w:rsid w:val="005E431B"/>
    <w:rsid w:val="005F04CD"/>
    <w:rsid w:val="005F473C"/>
    <w:rsid w:val="005F5A54"/>
    <w:rsid w:val="006015AE"/>
    <w:rsid w:val="00611500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5459C"/>
    <w:rsid w:val="0066032A"/>
    <w:rsid w:val="00662206"/>
    <w:rsid w:val="00663870"/>
    <w:rsid w:val="00664A9B"/>
    <w:rsid w:val="0067641F"/>
    <w:rsid w:val="006766D4"/>
    <w:rsid w:val="006774F2"/>
    <w:rsid w:val="00682162"/>
    <w:rsid w:val="00690AB9"/>
    <w:rsid w:val="00694C6A"/>
    <w:rsid w:val="006A4BF1"/>
    <w:rsid w:val="006C45CF"/>
    <w:rsid w:val="006D588F"/>
    <w:rsid w:val="006D6AD7"/>
    <w:rsid w:val="006E563F"/>
    <w:rsid w:val="0070663C"/>
    <w:rsid w:val="00707AB8"/>
    <w:rsid w:val="00710098"/>
    <w:rsid w:val="0071486E"/>
    <w:rsid w:val="007238D2"/>
    <w:rsid w:val="0072722C"/>
    <w:rsid w:val="00733A4D"/>
    <w:rsid w:val="00734D8C"/>
    <w:rsid w:val="007359A4"/>
    <w:rsid w:val="00735E1B"/>
    <w:rsid w:val="00743719"/>
    <w:rsid w:val="00745163"/>
    <w:rsid w:val="007479B3"/>
    <w:rsid w:val="00762FB3"/>
    <w:rsid w:val="00774970"/>
    <w:rsid w:val="00775A26"/>
    <w:rsid w:val="007760DA"/>
    <w:rsid w:val="007778D0"/>
    <w:rsid w:val="00780398"/>
    <w:rsid w:val="0078197B"/>
    <w:rsid w:val="00783823"/>
    <w:rsid w:val="00785DDA"/>
    <w:rsid w:val="007905B4"/>
    <w:rsid w:val="00792407"/>
    <w:rsid w:val="00793399"/>
    <w:rsid w:val="00794286"/>
    <w:rsid w:val="007942BD"/>
    <w:rsid w:val="007968E5"/>
    <w:rsid w:val="007A30DE"/>
    <w:rsid w:val="007A37D9"/>
    <w:rsid w:val="007B1272"/>
    <w:rsid w:val="007D3978"/>
    <w:rsid w:val="007D5BE6"/>
    <w:rsid w:val="007E3451"/>
    <w:rsid w:val="007F6DFF"/>
    <w:rsid w:val="007F7CDD"/>
    <w:rsid w:val="0080031C"/>
    <w:rsid w:val="008070C9"/>
    <w:rsid w:val="00807464"/>
    <w:rsid w:val="00813628"/>
    <w:rsid w:val="00824D5C"/>
    <w:rsid w:val="00827136"/>
    <w:rsid w:val="00835274"/>
    <w:rsid w:val="00837C7D"/>
    <w:rsid w:val="00842769"/>
    <w:rsid w:val="00852DC5"/>
    <w:rsid w:val="00855571"/>
    <w:rsid w:val="00860034"/>
    <w:rsid w:val="0086004A"/>
    <w:rsid w:val="008616EF"/>
    <w:rsid w:val="0087593D"/>
    <w:rsid w:val="00887743"/>
    <w:rsid w:val="008929B7"/>
    <w:rsid w:val="00893742"/>
    <w:rsid w:val="00896A8A"/>
    <w:rsid w:val="008A0496"/>
    <w:rsid w:val="008A0F9B"/>
    <w:rsid w:val="008A39B5"/>
    <w:rsid w:val="008B100B"/>
    <w:rsid w:val="008B25CF"/>
    <w:rsid w:val="008B4288"/>
    <w:rsid w:val="008B7CA7"/>
    <w:rsid w:val="008C0D61"/>
    <w:rsid w:val="008C7013"/>
    <w:rsid w:val="008D24A8"/>
    <w:rsid w:val="008D4E3C"/>
    <w:rsid w:val="008D54E0"/>
    <w:rsid w:val="008D6A31"/>
    <w:rsid w:val="008E31FB"/>
    <w:rsid w:val="008E3F97"/>
    <w:rsid w:val="008E4449"/>
    <w:rsid w:val="008E4A68"/>
    <w:rsid w:val="008F5FDC"/>
    <w:rsid w:val="009010F5"/>
    <w:rsid w:val="00913744"/>
    <w:rsid w:val="00914837"/>
    <w:rsid w:val="00923D45"/>
    <w:rsid w:val="009265D4"/>
    <w:rsid w:val="009300DE"/>
    <w:rsid w:val="009309C7"/>
    <w:rsid w:val="00936E58"/>
    <w:rsid w:val="00940BBB"/>
    <w:rsid w:val="00952BA8"/>
    <w:rsid w:val="00954212"/>
    <w:rsid w:val="00956254"/>
    <w:rsid w:val="0095775E"/>
    <w:rsid w:val="00962529"/>
    <w:rsid w:val="00970404"/>
    <w:rsid w:val="00971401"/>
    <w:rsid w:val="00974AFC"/>
    <w:rsid w:val="009759D9"/>
    <w:rsid w:val="00976F84"/>
    <w:rsid w:val="00977461"/>
    <w:rsid w:val="009803C5"/>
    <w:rsid w:val="00980738"/>
    <w:rsid w:val="009963D5"/>
    <w:rsid w:val="009A7157"/>
    <w:rsid w:val="009B61D6"/>
    <w:rsid w:val="009C0F9F"/>
    <w:rsid w:val="009C5896"/>
    <w:rsid w:val="009C5D3C"/>
    <w:rsid w:val="009C7002"/>
    <w:rsid w:val="009C7289"/>
    <w:rsid w:val="009D1B7F"/>
    <w:rsid w:val="009E03B7"/>
    <w:rsid w:val="009E0813"/>
    <w:rsid w:val="009E298B"/>
    <w:rsid w:val="009E6E55"/>
    <w:rsid w:val="009F5FD0"/>
    <w:rsid w:val="00A01541"/>
    <w:rsid w:val="00A017DE"/>
    <w:rsid w:val="00A10EC8"/>
    <w:rsid w:val="00A11E47"/>
    <w:rsid w:val="00A154B5"/>
    <w:rsid w:val="00A244A8"/>
    <w:rsid w:val="00A261EC"/>
    <w:rsid w:val="00A30B72"/>
    <w:rsid w:val="00A35B41"/>
    <w:rsid w:val="00A37596"/>
    <w:rsid w:val="00A44090"/>
    <w:rsid w:val="00A60B2F"/>
    <w:rsid w:val="00A66B4E"/>
    <w:rsid w:val="00A734C5"/>
    <w:rsid w:val="00A7749B"/>
    <w:rsid w:val="00A7782F"/>
    <w:rsid w:val="00A827F8"/>
    <w:rsid w:val="00A8293A"/>
    <w:rsid w:val="00A85BFC"/>
    <w:rsid w:val="00A862B0"/>
    <w:rsid w:val="00A8653E"/>
    <w:rsid w:val="00A872EC"/>
    <w:rsid w:val="00A918AD"/>
    <w:rsid w:val="00AA341E"/>
    <w:rsid w:val="00AB1F43"/>
    <w:rsid w:val="00AB30FB"/>
    <w:rsid w:val="00AB4D54"/>
    <w:rsid w:val="00AB6168"/>
    <w:rsid w:val="00AC135A"/>
    <w:rsid w:val="00AC67DC"/>
    <w:rsid w:val="00AC6954"/>
    <w:rsid w:val="00AD1826"/>
    <w:rsid w:val="00AE061D"/>
    <w:rsid w:val="00AE654A"/>
    <w:rsid w:val="00B04829"/>
    <w:rsid w:val="00B1247B"/>
    <w:rsid w:val="00B178D0"/>
    <w:rsid w:val="00B24FA0"/>
    <w:rsid w:val="00B278A2"/>
    <w:rsid w:val="00B27B7F"/>
    <w:rsid w:val="00B3336E"/>
    <w:rsid w:val="00B362D1"/>
    <w:rsid w:val="00B41B36"/>
    <w:rsid w:val="00B5119C"/>
    <w:rsid w:val="00B543AE"/>
    <w:rsid w:val="00B5490A"/>
    <w:rsid w:val="00B66A41"/>
    <w:rsid w:val="00B72A19"/>
    <w:rsid w:val="00B814AA"/>
    <w:rsid w:val="00B91824"/>
    <w:rsid w:val="00B961B9"/>
    <w:rsid w:val="00B97083"/>
    <w:rsid w:val="00BA1BBA"/>
    <w:rsid w:val="00BA3E8E"/>
    <w:rsid w:val="00BA4549"/>
    <w:rsid w:val="00BC31A5"/>
    <w:rsid w:val="00BC4E6A"/>
    <w:rsid w:val="00BC6F91"/>
    <w:rsid w:val="00BD1CE8"/>
    <w:rsid w:val="00BD721F"/>
    <w:rsid w:val="00BE0940"/>
    <w:rsid w:val="00BE3DD5"/>
    <w:rsid w:val="00BF1B2C"/>
    <w:rsid w:val="00BF39BD"/>
    <w:rsid w:val="00BF4316"/>
    <w:rsid w:val="00C000CC"/>
    <w:rsid w:val="00C14203"/>
    <w:rsid w:val="00C20C22"/>
    <w:rsid w:val="00C21366"/>
    <w:rsid w:val="00C23FEA"/>
    <w:rsid w:val="00C2539A"/>
    <w:rsid w:val="00C34D05"/>
    <w:rsid w:val="00C35EC0"/>
    <w:rsid w:val="00C36253"/>
    <w:rsid w:val="00C37C1E"/>
    <w:rsid w:val="00C44238"/>
    <w:rsid w:val="00C471DA"/>
    <w:rsid w:val="00C479A3"/>
    <w:rsid w:val="00C47E14"/>
    <w:rsid w:val="00C5443C"/>
    <w:rsid w:val="00C54E30"/>
    <w:rsid w:val="00C614C4"/>
    <w:rsid w:val="00C65EFD"/>
    <w:rsid w:val="00C71E3C"/>
    <w:rsid w:val="00C832C4"/>
    <w:rsid w:val="00C83D68"/>
    <w:rsid w:val="00C8403F"/>
    <w:rsid w:val="00C9342A"/>
    <w:rsid w:val="00C9352F"/>
    <w:rsid w:val="00C967E5"/>
    <w:rsid w:val="00CA2775"/>
    <w:rsid w:val="00CA5B7B"/>
    <w:rsid w:val="00CA6145"/>
    <w:rsid w:val="00CA7E23"/>
    <w:rsid w:val="00CB50DC"/>
    <w:rsid w:val="00CB57E9"/>
    <w:rsid w:val="00CC3047"/>
    <w:rsid w:val="00CC7022"/>
    <w:rsid w:val="00CE28FF"/>
    <w:rsid w:val="00CE39F7"/>
    <w:rsid w:val="00CF11B3"/>
    <w:rsid w:val="00CF684D"/>
    <w:rsid w:val="00D06D61"/>
    <w:rsid w:val="00D2093D"/>
    <w:rsid w:val="00D21EB0"/>
    <w:rsid w:val="00D23840"/>
    <w:rsid w:val="00D31E1D"/>
    <w:rsid w:val="00D31E98"/>
    <w:rsid w:val="00D3248A"/>
    <w:rsid w:val="00D3315B"/>
    <w:rsid w:val="00D40710"/>
    <w:rsid w:val="00D41205"/>
    <w:rsid w:val="00D46181"/>
    <w:rsid w:val="00D5414E"/>
    <w:rsid w:val="00D6082F"/>
    <w:rsid w:val="00D63246"/>
    <w:rsid w:val="00D94C83"/>
    <w:rsid w:val="00D975E6"/>
    <w:rsid w:val="00DA0775"/>
    <w:rsid w:val="00DA0E33"/>
    <w:rsid w:val="00DA338F"/>
    <w:rsid w:val="00DB49A0"/>
    <w:rsid w:val="00DB584C"/>
    <w:rsid w:val="00DC1BC4"/>
    <w:rsid w:val="00DE6B19"/>
    <w:rsid w:val="00E01122"/>
    <w:rsid w:val="00E11F41"/>
    <w:rsid w:val="00E1611A"/>
    <w:rsid w:val="00E25E1B"/>
    <w:rsid w:val="00E42E1A"/>
    <w:rsid w:val="00E54E15"/>
    <w:rsid w:val="00E55D7E"/>
    <w:rsid w:val="00E65262"/>
    <w:rsid w:val="00E751E5"/>
    <w:rsid w:val="00E75266"/>
    <w:rsid w:val="00E8386A"/>
    <w:rsid w:val="00E858C1"/>
    <w:rsid w:val="00E864A5"/>
    <w:rsid w:val="00E90194"/>
    <w:rsid w:val="00E95C71"/>
    <w:rsid w:val="00E97135"/>
    <w:rsid w:val="00EA0DD6"/>
    <w:rsid w:val="00EB118E"/>
    <w:rsid w:val="00EB1BB2"/>
    <w:rsid w:val="00EB220B"/>
    <w:rsid w:val="00EB3434"/>
    <w:rsid w:val="00EC3F78"/>
    <w:rsid w:val="00EC6BD5"/>
    <w:rsid w:val="00ED410A"/>
    <w:rsid w:val="00ED7527"/>
    <w:rsid w:val="00EE09FF"/>
    <w:rsid w:val="00EE2BEE"/>
    <w:rsid w:val="00EE68D3"/>
    <w:rsid w:val="00F04ACF"/>
    <w:rsid w:val="00F10662"/>
    <w:rsid w:val="00F1228E"/>
    <w:rsid w:val="00F167B4"/>
    <w:rsid w:val="00F32A3A"/>
    <w:rsid w:val="00F37FBC"/>
    <w:rsid w:val="00F43FCB"/>
    <w:rsid w:val="00F55476"/>
    <w:rsid w:val="00F61854"/>
    <w:rsid w:val="00F72E45"/>
    <w:rsid w:val="00F74F14"/>
    <w:rsid w:val="00F835D3"/>
    <w:rsid w:val="00F96553"/>
    <w:rsid w:val="00FB314C"/>
    <w:rsid w:val="00FB328A"/>
    <w:rsid w:val="00FC69B7"/>
    <w:rsid w:val="00FC7352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3"/>
    <o:shapelayout v:ext="edit">
      <o:idmap v:ext="edit" data="1"/>
    </o:shapelayout>
  </w:shapeDefaults>
  <w:decimalSymbol w:val=","/>
  <w:listSeparator w:val=";"/>
  <w15:docId w15:val="{F655193B-BAD7-4AB2-A8B5-1F61C64F6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  <w:style w:type="paragraph" w:customStyle="1" w:styleId="11">
    <w:name w:val="Стиль1"/>
    <w:basedOn w:val="a"/>
    <w:link w:val="12"/>
    <w:qFormat/>
    <w:rsid w:val="00352948"/>
    <w:pPr>
      <w:suppressAutoHyphens/>
      <w:jc w:val="center"/>
    </w:pPr>
    <w:rPr>
      <w:rFonts w:ascii="Times New Roman" w:eastAsia="Calibri" w:hAnsi="Times New Roman" w:cs="Times New Roman"/>
      <w:b/>
      <w:i/>
      <w:lang w:val="en-US" w:eastAsia="ar-SA"/>
    </w:rPr>
  </w:style>
  <w:style w:type="paragraph" w:styleId="ac">
    <w:name w:val="No Spacing"/>
    <w:uiPriority w:val="1"/>
    <w:qFormat/>
    <w:rsid w:val="00352948"/>
    <w:pPr>
      <w:suppressAutoHyphens/>
      <w:spacing w:after="0" w:line="240" w:lineRule="auto"/>
    </w:pPr>
    <w:rPr>
      <w:rFonts w:ascii="Calibri" w:eastAsia="Calibri" w:hAnsi="Calibri" w:cs="Times New Roman"/>
      <w:lang w:val="ru-RU" w:eastAsia="ar-SA"/>
    </w:rPr>
  </w:style>
  <w:style w:type="character" w:customStyle="1" w:styleId="ad">
    <w:name w:val="Текст примечания Знак"/>
    <w:basedOn w:val="a0"/>
    <w:link w:val="ae"/>
    <w:uiPriority w:val="99"/>
    <w:semiHidden/>
    <w:rsid w:val="00C47E14"/>
    <w:rPr>
      <w:rFonts w:eastAsiaTheme="minorHAnsi"/>
      <w:sz w:val="20"/>
      <w:szCs w:val="20"/>
      <w:lang w:val="ru-RU" w:eastAsia="en-US"/>
    </w:rPr>
  </w:style>
  <w:style w:type="paragraph" w:styleId="ae">
    <w:name w:val="annotation text"/>
    <w:basedOn w:val="a"/>
    <w:link w:val="ad"/>
    <w:uiPriority w:val="99"/>
    <w:semiHidden/>
    <w:unhideWhenUsed/>
    <w:rsid w:val="00C47E14"/>
    <w:pPr>
      <w:spacing w:line="240" w:lineRule="auto"/>
    </w:pPr>
    <w:rPr>
      <w:rFonts w:eastAsiaTheme="minorHAnsi"/>
      <w:sz w:val="20"/>
      <w:szCs w:val="20"/>
      <w:lang w:val="ru-RU" w:eastAsia="en-US"/>
    </w:rPr>
  </w:style>
  <w:style w:type="character" w:customStyle="1" w:styleId="13">
    <w:name w:val="Текст примечания Знак1"/>
    <w:basedOn w:val="a0"/>
    <w:uiPriority w:val="99"/>
    <w:semiHidden/>
    <w:rsid w:val="00C47E14"/>
    <w:rPr>
      <w:sz w:val="20"/>
      <w:szCs w:val="20"/>
    </w:rPr>
  </w:style>
  <w:style w:type="character" w:customStyle="1" w:styleId="af">
    <w:name w:val="Тема примечания Знак"/>
    <w:basedOn w:val="ad"/>
    <w:link w:val="af0"/>
    <w:uiPriority w:val="99"/>
    <w:semiHidden/>
    <w:rsid w:val="00C47E14"/>
    <w:rPr>
      <w:rFonts w:eastAsiaTheme="minorHAnsi"/>
      <w:b/>
      <w:bCs/>
      <w:sz w:val="20"/>
      <w:szCs w:val="20"/>
      <w:lang w:val="ru-RU" w:eastAsia="en-US"/>
    </w:rPr>
  </w:style>
  <w:style w:type="paragraph" w:styleId="af0">
    <w:name w:val="annotation subject"/>
    <w:basedOn w:val="ae"/>
    <w:next w:val="ae"/>
    <w:link w:val="af"/>
    <w:uiPriority w:val="99"/>
    <w:semiHidden/>
    <w:unhideWhenUsed/>
    <w:rsid w:val="00C47E14"/>
    <w:rPr>
      <w:b/>
      <w:bCs/>
    </w:rPr>
  </w:style>
  <w:style w:type="character" w:customStyle="1" w:styleId="14">
    <w:name w:val="Тема примечания Знак1"/>
    <w:basedOn w:val="13"/>
    <w:uiPriority w:val="99"/>
    <w:semiHidden/>
    <w:rsid w:val="00C47E14"/>
    <w:rPr>
      <w:b/>
      <w:bCs/>
      <w:sz w:val="20"/>
      <w:szCs w:val="20"/>
    </w:rPr>
  </w:style>
  <w:style w:type="character" w:customStyle="1" w:styleId="12">
    <w:name w:val="Стиль1 Знак"/>
    <w:basedOn w:val="a0"/>
    <w:link w:val="11"/>
    <w:rsid w:val="00C47E14"/>
    <w:rPr>
      <w:rFonts w:ascii="Times New Roman" w:eastAsia="Calibri" w:hAnsi="Times New Roman" w:cs="Times New Roman"/>
      <w:b/>
      <w:i/>
      <w:lang w:val="en-US" w:eastAsia="ar-SA"/>
    </w:rPr>
  </w:style>
  <w:style w:type="character" w:customStyle="1" w:styleId="af1">
    <w:name w:val="Схема документа Знак"/>
    <w:basedOn w:val="a0"/>
    <w:link w:val="af2"/>
    <w:uiPriority w:val="99"/>
    <w:semiHidden/>
    <w:rsid w:val="00C47E14"/>
    <w:rPr>
      <w:rFonts w:ascii="Tahoma" w:eastAsiaTheme="minorHAnsi" w:hAnsi="Tahoma" w:cs="Tahoma"/>
      <w:sz w:val="16"/>
      <w:szCs w:val="16"/>
      <w:lang w:val="ru-RU" w:eastAsia="en-US"/>
    </w:rPr>
  </w:style>
  <w:style w:type="paragraph" w:styleId="af2">
    <w:name w:val="Document Map"/>
    <w:basedOn w:val="a"/>
    <w:link w:val="af1"/>
    <w:uiPriority w:val="99"/>
    <w:semiHidden/>
    <w:unhideWhenUsed/>
    <w:rsid w:val="00C47E14"/>
    <w:pPr>
      <w:spacing w:after="0" w:line="240" w:lineRule="auto"/>
    </w:pPr>
    <w:rPr>
      <w:rFonts w:ascii="Tahoma" w:eastAsiaTheme="minorHAnsi" w:hAnsi="Tahoma" w:cs="Tahoma"/>
      <w:sz w:val="16"/>
      <w:szCs w:val="16"/>
      <w:lang w:val="ru-RU" w:eastAsia="en-US"/>
    </w:rPr>
  </w:style>
  <w:style w:type="character" w:customStyle="1" w:styleId="15">
    <w:name w:val="Схема документа Знак1"/>
    <w:basedOn w:val="a0"/>
    <w:uiPriority w:val="99"/>
    <w:semiHidden/>
    <w:rsid w:val="00C47E14"/>
    <w:rPr>
      <w:rFonts w:ascii="Segoe UI" w:hAnsi="Segoe UI" w:cs="Segoe UI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4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7.bin"/><Relationship Id="rId42" Type="http://schemas.openxmlformats.org/officeDocument/2006/relationships/image" Target="media/image21.png"/><Relationship Id="rId47" Type="http://schemas.openxmlformats.org/officeDocument/2006/relationships/image" Target="media/image220.wmf"/><Relationship Id="rId63" Type="http://schemas.openxmlformats.org/officeDocument/2006/relationships/image" Target="media/image31.png"/><Relationship Id="rId68" Type="http://schemas.openxmlformats.org/officeDocument/2006/relationships/image" Target="media/image35.wmf"/><Relationship Id="rId84" Type="http://schemas.openxmlformats.org/officeDocument/2006/relationships/image" Target="media/image41.wmf"/><Relationship Id="rId89" Type="http://schemas.openxmlformats.org/officeDocument/2006/relationships/oleObject" Target="embeddings/oleObject32.bin"/><Relationship Id="rId112" Type="http://schemas.openxmlformats.org/officeDocument/2006/relationships/image" Target="media/image58.png"/><Relationship Id="rId16" Type="http://schemas.openxmlformats.org/officeDocument/2006/relationships/image" Target="media/image5.wmf"/><Relationship Id="rId107" Type="http://schemas.openxmlformats.org/officeDocument/2006/relationships/oleObject" Target="embeddings/oleObject3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emf"/><Relationship Id="rId37" Type="http://schemas.openxmlformats.org/officeDocument/2006/relationships/oleObject" Target="embeddings/oleObject13.bin"/><Relationship Id="rId53" Type="http://schemas.openxmlformats.org/officeDocument/2006/relationships/image" Target="media/image250.emf"/><Relationship Id="rId58" Type="http://schemas.openxmlformats.org/officeDocument/2006/relationships/oleObject" Target="embeddings/oleObject19.bin"/><Relationship Id="rId74" Type="http://schemas.openxmlformats.org/officeDocument/2006/relationships/image" Target="media/image350.wmf"/><Relationship Id="rId79" Type="http://schemas.openxmlformats.org/officeDocument/2006/relationships/image" Target="media/image38.png"/><Relationship Id="rId102" Type="http://schemas.openxmlformats.org/officeDocument/2006/relationships/image" Target="media/image49.png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35.bin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7.bin"/><Relationship Id="rId64" Type="http://schemas.openxmlformats.org/officeDocument/2006/relationships/image" Target="media/image32.png"/><Relationship Id="rId69" Type="http://schemas.openxmlformats.org/officeDocument/2006/relationships/oleObject" Target="embeddings/oleObject23.bin"/><Relationship Id="rId113" Type="http://schemas.openxmlformats.org/officeDocument/2006/relationships/image" Target="media/image59.png"/><Relationship Id="rId80" Type="http://schemas.microsoft.com/office/2007/relationships/hdphoto" Target="media/hdphoto1.wdp"/><Relationship Id="rId85" Type="http://schemas.openxmlformats.org/officeDocument/2006/relationships/oleObject" Target="embeddings/oleObject2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png"/><Relationship Id="rId59" Type="http://schemas.openxmlformats.org/officeDocument/2006/relationships/oleObject" Target="embeddings/oleObject20.bin"/><Relationship Id="rId103" Type="http://schemas.openxmlformats.org/officeDocument/2006/relationships/image" Target="media/image50.png"/><Relationship Id="rId108" Type="http://schemas.openxmlformats.org/officeDocument/2006/relationships/image" Target="media/image54.png"/><Relationship Id="rId54" Type="http://schemas.openxmlformats.org/officeDocument/2006/relationships/image" Target="media/image26.emf"/><Relationship Id="rId70" Type="http://schemas.openxmlformats.org/officeDocument/2006/relationships/image" Target="media/image36.wmf"/><Relationship Id="rId75" Type="http://schemas.openxmlformats.org/officeDocument/2006/relationships/oleObject" Target="embeddings/oleObject26.bin"/><Relationship Id="rId91" Type="http://schemas.openxmlformats.org/officeDocument/2006/relationships/oleObject" Target="embeddings/oleObject33.bin"/><Relationship Id="rId96" Type="http://schemas.openxmlformats.org/officeDocument/2006/relationships/image" Target="media/image4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7.emf"/><Relationship Id="rId49" Type="http://schemas.openxmlformats.org/officeDocument/2006/relationships/image" Target="media/image230.wmf"/><Relationship Id="rId57" Type="http://schemas.openxmlformats.org/officeDocument/2006/relationships/image" Target="media/image28.png"/><Relationship Id="rId106" Type="http://schemas.openxmlformats.org/officeDocument/2006/relationships/image" Target="media/image53.emf"/><Relationship Id="rId114" Type="http://schemas.openxmlformats.org/officeDocument/2006/relationships/footer" Target="footer1.xml"/><Relationship Id="rId10" Type="http://schemas.openxmlformats.org/officeDocument/2006/relationships/image" Target="media/image2.wmf"/><Relationship Id="rId31" Type="http://schemas.openxmlformats.org/officeDocument/2006/relationships/image" Target="media/image13.png"/><Relationship Id="rId44" Type="http://schemas.openxmlformats.org/officeDocument/2006/relationships/oleObject" Target="embeddings/oleObject15.bin"/><Relationship Id="rId52" Type="http://schemas.openxmlformats.org/officeDocument/2006/relationships/image" Target="media/image25.emf"/><Relationship Id="rId60" Type="http://schemas.openxmlformats.org/officeDocument/2006/relationships/image" Target="media/image29.png"/><Relationship Id="rId65" Type="http://schemas.openxmlformats.org/officeDocument/2006/relationships/image" Target="media/image33.png"/><Relationship Id="rId73" Type="http://schemas.openxmlformats.org/officeDocument/2006/relationships/oleObject" Target="embeddings/oleObject25.bin"/><Relationship Id="rId78" Type="http://schemas.openxmlformats.org/officeDocument/2006/relationships/image" Target="media/image37.png"/><Relationship Id="rId81" Type="http://schemas.openxmlformats.org/officeDocument/2006/relationships/image" Target="media/image39.emf"/><Relationship Id="rId86" Type="http://schemas.openxmlformats.org/officeDocument/2006/relationships/image" Target="media/image42.wmf"/><Relationship Id="rId94" Type="http://schemas.openxmlformats.org/officeDocument/2006/relationships/image" Target="media/image45.emf"/><Relationship Id="rId99" Type="http://schemas.openxmlformats.org/officeDocument/2006/relationships/oleObject" Target="embeddings/oleObject37.bin"/><Relationship Id="rId101" Type="http://schemas.openxmlformats.org/officeDocument/2006/relationships/oleObject" Target="embeddings/oleObject3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9.png"/><Relationship Id="rId109" Type="http://schemas.openxmlformats.org/officeDocument/2006/relationships/image" Target="media/image55.png"/><Relationship Id="rId34" Type="http://schemas.openxmlformats.org/officeDocument/2006/relationships/image" Target="media/image15.png"/><Relationship Id="rId50" Type="http://schemas.openxmlformats.org/officeDocument/2006/relationships/oleObject" Target="embeddings/oleObject18.bin"/><Relationship Id="rId55" Type="http://schemas.openxmlformats.org/officeDocument/2006/relationships/image" Target="media/image260.emf"/><Relationship Id="rId76" Type="http://schemas.openxmlformats.org/officeDocument/2006/relationships/image" Target="media/image360.wmf"/><Relationship Id="rId97" Type="http://schemas.openxmlformats.org/officeDocument/2006/relationships/oleObject" Target="embeddings/oleObject36.bin"/><Relationship Id="rId104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oleObject" Target="embeddings/oleObject24.bin"/><Relationship Id="rId92" Type="http://schemas.openxmlformats.org/officeDocument/2006/relationships/image" Target="media/image44.wmf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4" Type="http://schemas.openxmlformats.org/officeDocument/2006/relationships/image" Target="media/image9.wmf"/><Relationship Id="rId40" Type="http://schemas.openxmlformats.org/officeDocument/2006/relationships/image" Target="media/image20.emf"/><Relationship Id="rId45" Type="http://schemas.openxmlformats.org/officeDocument/2006/relationships/image" Target="media/image23.wmf"/><Relationship Id="rId66" Type="http://schemas.openxmlformats.org/officeDocument/2006/relationships/image" Target="media/image34.wmf"/><Relationship Id="rId87" Type="http://schemas.openxmlformats.org/officeDocument/2006/relationships/oleObject" Target="embeddings/oleObject30.bin"/><Relationship Id="rId110" Type="http://schemas.openxmlformats.org/officeDocument/2006/relationships/image" Target="media/image56.png"/><Relationship Id="rId115" Type="http://schemas.openxmlformats.org/officeDocument/2006/relationships/fontTable" Target="fontTable.xml"/><Relationship Id="rId61" Type="http://schemas.openxmlformats.org/officeDocument/2006/relationships/image" Target="media/image30.wmf"/><Relationship Id="rId82" Type="http://schemas.openxmlformats.org/officeDocument/2006/relationships/image" Target="media/image40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png"/><Relationship Id="rId35" Type="http://schemas.openxmlformats.org/officeDocument/2006/relationships/image" Target="media/image16.jpeg"/><Relationship Id="rId56" Type="http://schemas.openxmlformats.org/officeDocument/2006/relationships/image" Target="media/image27.png"/><Relationship Id="rId77" Type="http://schemas.openxmlformats.org/officeDocument/2006/relationships/oleObject" Target="embeddings/oleObject27.bin"/><Relationship Id="rId100" Type="http://schemas.openxmlformats.org/officeDocument/2006/relationships/image" Target="media/image48.emf"/><Relationship Id="rId105" Type="http://schemas.openxmlformats.org/officeDocument/2006/relationships/image" Target="media/image52.png"/><Relationship Id="rId8" Type="http://schemas.openxmlformats.org/officeDocument/2006/relationships/image" Target="media/image1.wmf"/><Relationship Id="rId51" Type="http://schemas.openxmlformats.org/officeDocument/2006/relationships/image" Target="media/image24.png"/><Relationship Id="rId72" Type="http://schemas.openxmlformats.org/officeDocument/2006/relationships/image" Target="media/image340.wmf"/><Relationship Id="rId93" Type="http://schemas.openxmlformats.org/officeDocument/2006/relationships/oleObject" Target="embeddings/oleObject34.bin"/><Relationship Id="rId98" Type="http://schemas.openxmlformats.org/officeDocument/2006/relationships/image" Target="media/image47.wmf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6.bin"/><Relationship Id="rId67" Type="http://schemas.openxmlformats.org/officeDocument/2006/relationships/oleObject" Target="embeddings/oleObject22.bin"/><Relationship Id="rId116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4.bin"/><Relationship Id="rId62" Type="http://schemas.openxmlformats.org/officeDocument/2006/relationships/oleObject" Target="embeddings/oleObject21.bin"/><Relationship Id="rId83" Type="http://schemas.openxmlformats.org/officeDocument/2006/relationships/oleObject" Target="embeddings/oleObject28.bin"/><Relationship Id="rId88" Type="http://schemas.openxmlformats.org/officeDocument/2006/relationships/oleObject" Target="embeddings/oleObject31.bin"/><Relationship Id="rId111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E58705-C8FE-42C8-9FE5-E64403464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0</Pages>
  <Words>21268</Words>
  <Characters>12124</Characters>
  <Application>Microsoft Office Word</Application>
  <DocSecurity>0</DocSecurity>
  <Lines>101</Lines>
  <Paragraphs>6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Grizli777</Company>
  <LinksUpToDate>false</LinksUpToDate>
  <CharactersWithSpaces>33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atalia Danilenko</cp:lastModifiedBy>
  <cp:revision>2</cp:revision>
  <cp:lastPrinted>2014-05-14T20:39:00Z</cp:lastPrinted>
  <dcterms:created xsi:type="dcterms:W3CDTF">2015-06-22T16:17:00Z</dcterms:created>
  <dcterms:modified xsi:type="dcterms:W3CDTF">2015-06-22T16:17:00Z</dcterms:modified>
</cp:coreProperties>
</file>